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52FAE" w:rsidRDefault="00B52FAE" w:rsidP="004210E0">
      <w:pPr>
        <w:pStyle w:val="a3"/>
        <w:ind w:left="360" w:firstLineChars="0" w:firstLine="60"/>
        <w:jc w:val="center"/>
        <w:rPr>
          <w:b/>
          <w:sz w:val="36"/>
        </w:rPr>
      </w:pPr>
    </w:p>
    <w:p w:rsidR="00B52FAE" w:rsidRDefault="00B52FAE" w:rsidP="004210E0">
      <w:pPr>
        <w:pStyle w:val="a3"/>
        <w:ind w:left="360" w:firstLineChars="0" w:firstLine="60"/>
        <w:jc w:val="center"/>
        <w:rPr>
          <w:b/>
          <w:sz w:val="36"/>
        </w:rPr>
      </w:pPr>
    </w:p>
    <w:p w:rsidR="00B52FAE" w:rsidRDefault="00B52FAE" w:rsidP="004210E0">
      <w:pPr>
        <w:pStyle w:val="a3"/>
        <w:ind w:left="360" w:firstLineChars="0" w:firstLine="60"/>
        <w:jc w:val="center"/>
        <w:rPr>
          <w:b/>
          <w:sz w:val="36"/>
        </w:rPr>
      </w:pPr>
    </w:p>
    <w:p w:rsidR="00224928" w:rsidRDefault="00224928" w:rsidP="004210E0">
      <w:pPr>
        <w:pStyle w:val="a3"/>
        <w:ind w:left="360" w:firstLineChars="0" w:firstLine="60"/>
        <w:jc w:val="center"/>
        <w:rPr>
          <w:b/>
          <w:sz w:val="36"/>
        </w:rPr>
      </w:pPr>
    </w:p>
    <w:p w:rsidR="00B52FAE" w:rsidRPr="00811880" w:rsidRDefault="00B52FAE" w:rsidP="00B52FAE">
      <w:pPr>
        <w:pStyle w:val="a3"/>
        <w:ind w:left="360" w:firstLineChars="0" w:firstLine="60"/>
        <w:jc w:val="center"/>
        <w:rPr>
          <w:b/>
          <w:sz w:val="44"/>
          <w:szCs w:val="44"/>
        </w:rPr>
      </w:pPr>
      <w:r w:rsidRPr="00811880">
        <w:rPr>
          <w:rFonts w:hint="eastAsia"/>
          <w:b/>
          <w:sz w:val="44"/>
          <w:szCs w:val="44"/>
        </w:rPr>
        <w:t>快递物流管理系统（</w:t>
      </w:r>
      <w:r w:rsidR="004210E0" w:rsidRPr="00811880">
        <w:rPr>
          <w:rFonts w:hint="eastAsia"/>
          <w:b/>
          <w:sz w:val="44"/>
          <w:szCs w:val="44"/>
        </w:rPr>
        <w:t>LEMS</w:t>
      </w:r>
      <w:r w:rsidRPr="00811880">
        <w:rPr>
          <w:rFonts w:hint="eastAsia"/>
          <w:b/>
          <w:sz w:val="44"/>
          <w:szCs w:val="44"/>
        </w:rPr>
        <w:t>）</w:t>
      </w:r>
    </w:p>
    <w:p w:rsidR="00224928" w:rsidRPr="00811880" w:rsidRDefault="00FF7B70" w:rsidP="00224928">
      <w:pPr>
        <w:pStyle w:val="a3"/>
        <w:ind w:left="360" w:firstLineChars="0" w:firstLine="60"/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课程设计报告</w:t>
      </w:r>
    </w:p>
    <w:p w:rsidR="00224928" w:rsidRDefault="00224928" w:rsidP="00224928">
      <w:pPr>
        <w:pStyle w:val="a3"/>
        <w:ind w:left="360" w:firstLineChars="0" w:firstLine="60"/>
        <w:jc w:val="center"/>
        <w:rPr>
          <w:b/>
          <w:sz w:val="36"/>
        </w:rPr>
      </w:pPr>
    </w:p>
    <w:p w:rsidR="00224928" w:rsidRDefault="00224928" w:rsidP="00224928">
      <w:pPr>
        <w:pStyle w:val="a3"/>
        <w:ind w:left="360" w:firstLineChars="0" w:firstLine="60"/>
        <w:jc w:val="center"/>
        <w:rPr>
          <w:b/>
          <w:sz w:val="36"/>
        </w:rPr>
      </w:pPr>
    </w:p>
    <w:p w:rsidR="00224928" w:rsidRDefault="00224928" w:rsidP="00224928">
      <w:pPr>
        <w:pStyle w:val="a3"/>
        <w:ind w:left="360" w:firstLineChars="0" w:firstLine="60"/>
        <w:jc w:val="center"/>
        <w:rPr>
          <w:b/>
          <w:sz w:val="36"/>
        </w:rPr>
      </w:pPr>
    </w:p>
    <w:p w:rsidR="00224928" w:rsidRDefault="00224928" w:rsidP="00224928">
      <w:pPr>
        <w:pStyle w:val="a3"/>
        <w:ind w:left="360" w:firstLineChars="0" w:firstLine="60"/>
        <w:jc w:val="center"/>
        <w:rPr>
          <w:b/>
          <w:sz w:val="36"/>
        </w:rPr>
      </w:pPr>
    </w:p>
    <w:p w:rsidR="00224928" w:rsidRDefault="00224928" w:rsidP="00224928">
      <w:pPr>
        <w:pStyle w:val="a3"/>
        <w:ind w:left="360" w:firstLineChars="0" w:firstLine="60"/>
        <w:jc w:val="center"/>
        <w:rPr>
          <w:b/>
          <w:sz w:val="36"/>
        </w:rPr>
      </w:pPr>
    </w:p>
    <w:p w:rsidR="00224928" w:rsidRPr="00224928" w:rsidRDefault="0092594D" w:rsidP="006F18F8">
      <w:pPr>
        <w:pStyle w:val="a3"/>
        <w:ind w:left="2517" w:firstLineChars="0" w:firstLine="423"/>
        <w:rPr>
          <w:b/>
          <w:sz w:val="36"/>
        </w:rPr>
      </w:pPr>
      <w:r>
        <w:rPr>
          <w:rFonts w:hint="eastAsia"/>
          <w:b/>
          <w:sz w:val="36"/>
        </w:rPr>
        <w:t>班级：计科一班</w:t>
      </w:r>
    </w:p>
    <w:p w:rsidR="00224928" w:rsidRDefault="0087658F" w:rsidP="00D27840">
      <w:pPr>
        <w:pStyle w:val="a3"/>
        <w:ind w:left="2577" w:firstLineChars="0" w:firstLine="363"/>
        <w:rPr>
          <w:b/>
          <w:sz w:val="36"/>
        </w:rPr>
      </w:pPr>
      <w:r>
        <w:rPr>
          <w:rFonts w:hint="eastAsia"/>
          <w:b/>
          <w:sz w:val="36"/>
        </w:rPr>
        <w:t>学号：</w:t>
      </w:r>
      <w:r w:rsidR="00B52FAE">
        <w:rPr>
          <w:rFonts w:hint="eastAsia"/>
          <w:b/>
          <w:sz w:val="36"/>
        </w:rPr>
        <w:t>20140710</w:t>
      </w:r>
    </w:p>
    <w:p w:rsidR="00851EDC" w:rsidRDefault="00B52FAE" w:rsidP="00D27840">
      <w:pPr>
        <w:pStyle w:val="a3"/>
        <w:ind w:left="2577" w:firstLineChars="0" w:firstLine="363"/>
        <w:rPr>
          <w:b/>
          <w:sz w:val="36"/>
        </w:rPr>
      </w:pPr>
      <w:r w:rsidRPr="00B52FAE">
        <w:rPr>
          <w:rFonts w:hint="eastAsia"/>
          <w:b/>
          <w:sz w:val="36"/>
        </w:rPr>
        <w:t>姓名</w:t>
      </w:r>
      <w:r w:rsidR="0087658F">
        <w:rPr>
          <w:rFonts w:hint="eastAsia"/>
          <w:b/>
          <w:sz w:val="36"/>
        </w:rPr>
        <w:t>：</w:t>
      </w:r>
      <w:r w:rsidRPr="00B52FAE">
        <w:rPr>
          <w:rFonts w:hint="eastAsia"/>
          <w:b/>
          <w:sz w:val="36"/>
        </w:rPr>
        <w:t>刘立东</w:t>
      </w:r>
    </w:p>
    <w:p w:rsidR="00851EDC" w:rsidRDefault="00851EDC" w:rsidP="00851EDC">
      <w:pPr>
        <w:pStyle w:val="a3"/>
        <w:ind w:left="2577" w:firstLineChars="0" w:firstLine="36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</w:p>
    <w:p w:rsidR="00851EDC" w:rsidRDefault="00851EDC" w:rsidP="00851EDC">
      <w:pPr>
        <w:pStyle w:val="a3"/>
        <w:ind w:left="2577" w:firstLineChars="0" w:firstLine="36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</w:p>
    <w:p w:rsidR="00851EDC" w:rsidRPr="00B52FAE" w:rsidRDefault="00851EDC" w:rsidP="00D27840">
      <w:pPr>
        <w:pStyle w:val="a3"/>
        <w:ind w:left="2577" w:firstLineChars="0" w:firstLine="363"/>
        <w:rPr>
          <w:b/>
          <w:sz w:val="36"/>
        </w:rPr>
      </w:pPr>
      <w:r>
        <w:rPr>
          <w:b/>
          <w:sz w:val="36"/>
        </w:rPr>
        <w:tab/>
      </w:r>
      <w:r>
        <w:rPr>
          <w:b/>
          <w:sz w:val="36"/>
        </w:rPr>
        <w:tab/>
      </w:r>
      <w:r>
        <w:rPr>
          <w:b/>
          <w:sz w:val="36"/>
        </w:rPr>
        <w:tab/>
      </w:r>
    </w:p>
    <w:p w:rsidR="00851EDC" w:rsidRPr="00851EDC" w:rsidRDefault="004210E0" w:rsidP="00851EDC">
      <w:pPr>
        <w:pStyle w:val="1"/>
      </w:pPr>
      <w:r>
        <w:rPr>
          <w:rFonts w:hint="eastAsia"/>
        </w:rPr>
        <w:lastRenderedPageBreak/>
        <w:t>引言</w:t>
      </w:r>
    </w:p>
    <w:p w:rsidR="004210E0" w:rsidRDefault="004210E0" w:rsidP="004210E0">
      <w:pPr>
        <w:pStyle w:val="2"/>
      </w:pPr>
      <w:r>
        <w:rPr>
          <w:rFonts w:hint="eastAsia"/>
        </w:rPr>
        <w:t>目的</w:t>
      </w:r>
    </w:p>
    <w:p w:rsidR="00851EDC" w:rsidRDefault="00B51FE2" w:rsidP="00851EDC">
      <w:r>
        <w:tab/>
      </w:r>
      <w:r>
        <w:rPr>
          <w:rFonts w:hint="eastAsia"/>
        </w:rPr>
        <w:t>该文档是关于快递物流管理系统</w:t>
      </w:r>
      <w:r w:rsidR="002934E4">
        <w:t>(LEMS)</w:t>
      </w:r>
      <w:r>
        <w:rPr>
          <w:rFonts w:hint="eastAsia"/>
        </w:rPr>
        <w:t>的功能和性能的描述，重点描述了系统的功能需求，并作为系统设计阶段的主要输入。</w:t>
      </w:r>
    </w:p>
    <w:p w:rsidR="00B51FE2" w:rsidRPr="00851EDC" w:rsidRDefault="00B51FE2" w:rsidP="00851EDC">
      <w:r>
        <w:tab/>
      </w:r>
      <w:r>
        <w:rPr>
          <w:rFonts w:hint="eastAsia"/>
        </w:rPr>
        <w:t>本文档的预期读者是</w:t>
      </w:r>
      <w:r>
        <w:rPr>
          <w:rFonts w:hint="eastAsia"/>
        </w:rPr>
        <w:t>:</w:t>
      </w:r>
      <w:r>
        <w:rPr>
          <w:rFonts w:hint="eastAsia"/>
        </w:rPr>
        <w:t>需求分析人员</w:t>
      </w:r>
      <w:r>
        <w:rPr>
          <w:rFonts w:hint="eastAsia"/>
        </w:rPr>
        <w:t>;</w:t>
      </w:r>
      <w:r>
        <w:rPr>
          <w:rFonts w:hint="eastAsia"/>
        </w:rPr>
        <w:t>设计人员；开发人员；项目管理</w:t>
      </w:r>
      <w:r w:rsidR="0087658F">
        <w:rPr>
          <w:rFonts w:hint="eastAsia"/>
        </w:rPr>
        <w:t>：</w:t>
      </w:r>
      <w:r>
        <w:rPr>
          <w:rFonts w:hint="eastAsia"/>
        </w:rPr>
        <w:t>人员；测试人员；用户。</w:t>
      </w:r>
    </w:p>
    <w:p w:rsidR="004210E0" w:rsidRDefault="004210E0" w:rsidP="004210E0">
      <w:pPr>
        <w:pStyle w:val="2"/>
      </w:pPr>
      <w:r>
        <w:rPr>
          <w:rFonts w:hint="eastAsia"/>
        </w:rPr>
        <w:t>项目背景</w:t>
      </w:r>
    </w:p>
    <w:p w:rsidR="00851EDC" w:rsidRDefault="00B51FE2" w:rsidP="00851EDC">
      <w:r>
        <w:tab/>
      </w:r>
      <w:r w:rsidR="00851EDC">
        <w:rPr>
          <w:rFonts w:hint="eastAsia"/>
        </w:rPr>
        <w:t>项目名称：快递物流管理系统</w:t>
      </w:r>
      <w:r w:rsidR="002934E4">
        <w:rPr>
          <w:rFonts w:hint="eastAsia"/>
        </w:rPr>
        <w:t>(</w:t>
      </w:r>
      <w:r w:rsidR="002934E4">
        <w:t>LEMS)</w:t>
      </w:r>
    </w:p>
    <w:p w:rsidR="00B627D1" w:rsidRPr="00B627D1" w:rsidRDefault="00B51FE2" w:rsidP="00851EDC">
      <w:r>
        <w:tab/>
      </w:r>
      <w:r w:rsidR="00B627D1">
        <w:rPr>
          <w:rFonts w:hint="eastAsia"/>
        </w:rPr>
        <w:t>项目提出者：南师大计算机学院</w:t>
      </w:r>
    </w:p>
    <w:p w:rsidR="00851EDC" w:rsidRDefault="00B51FE2" w:rsidP="00851EDC">
      <w:r>
        <w:tab/>
      </w:r>
      <w:r w:rsidR="00B627D1">
        <w:rPr>
          <w:rFonts w:hint="eastAsia"/>
        </w:rPr>
        <w:t>开发单位：南师大计算机学院</w:t>
      </w:r>
    </w:p>
    <w:p w:rsidR="00B627D1" w:rsidRDefault="00B51FE2" w:rsidP="00851EDC">
      <w:r>
        <w:tab/>
      </w:r>
      <w:r w:rsidR="00B627D1">
        <w:rPr>
          <w:rFonts w:hint="eastAsia"/>
        </w:rPr>
        <w:t>用户：快递物流管理人员</w:t>
      </w:r>
    </w:p>
    <w:p w:rsidR="00B627D1" w:rsidRPr="00851EDC" w:rsidRDefault="00B51FE2" w:rsidP="00851EDC">
      <w:r>
        <w:tab/>
      </w:r>
      <w:r w:rsidR="00B627D1">
        <w:rPr>
          <w:rFonts w:hint="eastAsia"/>
        </w:rPr>
        <w:t>项目实施单位：</w:t>
      </w:r>
      <w:r w:rsidR="00B627D1" w:rsidRPr="00B627D1">
        <w:rPr>
          <w:rFonts w:hint="eastAsia"/>
        </w:rPr>
        <w:t>南师大计算机学院</w:t>
      </w:r>
    </w:p>
    <w:p w:rsidR="00851EDC" w:rsidRPr="00851EDC" w:rsidRDefault="00B51FE2" w:rsidP="00851EDC">
      <w:r>
        <w:tab/>
      </w:r>
      <w:r w:rsidR="00851EDC">
        <w:rPr>
          <w:rFonts w:hint="eastAsia"/>
        </w:rPr>
        <w:t>与其他系统的关系：本系统独立运行</w:t>
      </w:r>
    </w:p>
    <w:p w:rsidR="002934E4" w:rsidRPr="002934E4" w:rsidRDefault="00851EDC" w:rsidP="002934E4">
      <w:pPr>
        <w:pStyle w:val="2"/>
      </w:pPr>
      <w:r>
        <w:rPr>
          <w:rFonts w:hint="eastAsia"/>
        </w:rPr>
        <w:t>缩写说明</w:t>
      </w:r>
    </w:p>
    <w:p w:rsidR="00B627D1" w:rsidRDefault="00B627D1" w:rsidP="00B627D1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南师大：南京师范大学</w:t>
      </w:r>
    </w:p>
    <w:p w:rsidR="00B627D1" w:rsidRPr="00B627D1" w:rsidRDefault="00B627D1" w:rsidP="00B627D1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LEMS</w:t>
      </w:r>
      <w:r>
        <w:rPr>
          <w:rFonts w:hint="eastAsia"/>
        </w:rPr>
        <w:t>：</w:t>
      </w:r>
      <w:r>
        <w:rPr>
          <w:rFonts w:hint="eastAsia"/>
        </w:rPr>
        <w:t>Logistics</w:t>
      </w:r>
      <w:r>
        <w:t xml:space="preserve"> </w:t>
      </w:r>
      <w:r>
        <w:rPr>
          <w:rFonts w:hint="eastAsia"/>
        </w:rPr>
        <w:t>and</w:t>
      </w:r>
      <w:r>
        <w:t xml:space="preserve"> </w:t>
      </w:r>
      <w:r w:rsidR="00B51FE2">
        <w:rPr>
          <w:rFonts w:hint="eastAsia"/>
        </w:rPr>
        <w:t>E</w:t>
      </w:r>
      <w:r>
        <w:rPr>
          <w:rFonts w:hint="eastAsia"/>
        </w:rPr>
        <w:t>xpress</w:t>
      </w:r>
      <w:r>
        <w:t xml:space="preserve"> </w:t>
      </w:r>
      <w:r>
        <w:rPr>
          <w:rFonts w:hint="eastAsia"/>
        </w:rPr>
        <w:t>Management</w:t>
      </w:r>
      <w:r>
        <w:t xml:space="preserve"> </w:t>
      </w:r>
      <w:r>
        <w:rPr>
          <w:rFonts w:hint="eastAsia"/>
        </w:rPr>
        <w:t>System</w:t>
      </w:r>
    </w:p>
    <w:p w:rsidR="00B51FE2" w:rsidRPr="00B51FE2" w:rsidRDefault="004C5E95" w:rsidP="00B51FE2">
      <w:pPr>
        <w:pStyle w:val="2"/>
      </w:pPr>
      <w:r>
        <w:rPr>
          <w:rFonts w:hint="eastAsia"/>
        </w:rPr>
        <w:t>术语定义</w:t>
      </w:r>
    </w:p>
    <w:p w:rsidR="004210E0" w:rsidRDefault="004210E0" w:rsidP="004210E0">
      <w:pPr>
        <w:pStyle w:val="2"/>
      </w:pPr>
      <w:r>
        <w:rPr>
          <w:rFonts w:hint="eastAsia"/>
        </w:rPr>
        <w:t>参考资料</w:t>
      </w:r>
    </w:p>
    <w:p w:rsidR="00851EDC" w:rsidRDefault="00851EDC" w:rsidP="00851EDC">
      <w:r>
        <w:t>[1]</w:t>
      </w:r>
      <w:r>
        <w:rPr>
          <w:rFonts w:hint="eastAsia"/>
        </w:rPr>
        <w:t xml:space="preserve"> </w:t>
      </w:r>
      <w:r>
        <w:rPr>
          <w:rFonts w:hint="eastAsia"/>
        </w:rPr>
        <w:t>窦万峰，软件工程方法与实践，北京：机械工业出版社，</w:t>
      </w:r>
      <w:r>
        <w:rPr>
          <w:rFonts w:hint="eastAsia"/>
        </w:rPr>
        <w:t>2009</w:t>
      </w:r>
    </w:p>
    <w:p w:rsidR="00851EDC" w:rsidRDefault="00851EDC" w:rsidP="00851EDC">
      <w:r>
        <w:t>[2]</w:t>
      </w:r>
      <w:r>
        <w:tab/>
      </w:r>
      <w:r>
        <w:rPr>
          <w:rFonts w:hint="eastAsia"/>
        </w:rPr>
        <w:t>贾志城</w:t>
      </w:r>
      <w:r>
        <w:rPr>
          <w:rFonts w:hint="eastAsia"/>
        </w:rPr>
        <w:t xml:space="preserve"> </w:t>
      </w:r>
      <w:r>
        <w:rPr>
          <w:rFonts w:hint="eastAsia"/>
        </w:rPr>
        <w:t>王云，</w:t>
      </w:r>
      <w:r>
        <w:rPr>
          <w:rFonts w:hint="eastAsia"/>
        </w:rPr>
        <w:t>JSP</w:t>
      </w:r>
      <w:r>
        <w:rPr>
          <w:rFonts w:hint="eastAsia"/>
        </w:rPr>
        <w:t>程序设计慕课版，人民邮电出版社，</w:t>
      </w:r>
      <w:r>
        <w:rPr>
          <w:rFonts w:hint="eastAsia"/>
        </w:rPr>
        <w:t>2016</w:t>
      </w:r>
    </w:p>
    <w:p w:rsidR="00851EDC" w:rsidRDefault="00851EDC" w:rsidP="00851EDC">
      <w:r>
        <w:t xml:space="preserve">[3] </w:t>
      </w:r>
      <w:r>
        <w:rPr>
          <w:rFonts w:hint="eastAsia"/>
        </w:rPr>
        <w:t>明日科技，</w:t>
      </w:r>
      <w:r>
        <w:rPr>
          <w:rFonts w:hint="eastAsia"/>
        </w:rPr>
        <w:t>Java</w:t>
      </w:r>
      <w:r>
        <w:t xml:space="preserve"> </w:t>
      </w:r>
      <w:r>
        <w:rPr>
          <w:rFonts w:hint="eastAsia"/>
        </w:rPr>
        <w:t>Web</w:t>
      </w:r>
      <w:r w:rsidR="00B627D1">
        <w:rPr>
          <w:rFonts w:hint="eastAsia"/>
        </w:rPr>
        <w:t>：</w:t>
      </w:r>
      <w:r>
        <w:rPr>
          <w:rFonts w:hint="eastAsia"/>
        </w:rPr>
        <w:t>典型模块与项目实战大全，电子工业出版社，</w:t>
      </w:r>
      <w:r>
        <w:rPr>
          <w:rFonts w:hint="eastAsia"/>
        </w:rPr>
        <w:t>2012</w:t>
      </w:r>
    </w:p>
    <w:p w:rsidR="00851EDC" w:rsidRDefault="00851EDC" w:rsidP="00851EDC">
      <w:r>
        <w:t xml:space="preserve">[4] </w:t>
      </w:r>
      <w:r>
        <w:rPr>
          <w:rFonts w:hint="eastAsia"/>
        </w:rPr>
        <w:t>吉根林</w:t>
      </w:r>
      <w:r>
        <w:rPr>
          <w:rFonts w:hint="eastAsia"/>
        </w:rPr>
        <w:t xml:space="preserve"> </w:t>
      </w:r>
      <w:r>
        <w:rPr>
          <w:rFonts w:hint="eastAsia"/>
        </w:rPr>
        <w:t>顾韵华，</w:t>
      </w:r>
      <w:r>
        <w:rPr>
          <w:rFonts w:hint="eastAsia"/>
        </w:rPr>
        <w:t>Web</w:t>
      </w:r>
      <w:r>
        <w:rPr>
          <w:rFonts w:hint="eastAsia"/>
        </w:rPr>
        <w:t>程序设计，电子工业出版社，</w:t>
      </w:r>
      <w:r>
        <w:rPr>
          <w:rFonts w:hint="eastAsia"/>
        </w:rPr>
        <w:t>2015</w:t>
      </w:r>
    </w:p>
    <w:p w:rsidR="0093196F" w:rsidRPr="00851EDC" w:rsidRDefault="0093196F" w:rsidP="00851EDC"/>
    <w:p w:rsidR="004C5E95" w:rsidRDefault="004C5E95" w:rsidP="004C5E95">
      <w:pPr>
        <w:pStyle w:val="2"/>
      </w:pPr>
      <w:r>
        <w:rPr>
          <w:rFonts w:hint="eastAsia"/>
        </w:rPr>
        <w:lastRenderedPageBreak/>
        <w:t>版本信息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1129"/>
        <w:gridCol w:w="1701"/>
        <w:gridCol w:w="1701"/>
        <w:gridCol w:w="1985"/>
        <w:gridCol w:w="1780"/>
      </w:tblGrid>
      <w:tr w:rsidR="00851EDC" w:rsidTr="00851E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851EDC" w:rsidRDefault="00851EDC" w:rsidP="00851EDC">
            <w:pPr>
              <w:jc w:val="center"/>
            </w:pPr>
            <w:r>
              <w:rPr>
                <w:rFonts w:hint="eastAsia"/>
              </w:rPr>
              <w:t>修改编号</w:t>
            </w:r>
          </w:p>
        </w:tc>
        <w:tc>
          <w:tcPr>
            <w:tcW w:w="1701" w:type="dxa"/>
          </w:tcPr>
          <w:p w:rsidR="00851EDC" w:rsidRDefault="00851EDC" w:rsidP="00851ED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日期</w:t>
            </w:r>
          </w:p>
        </w:tc>
        <w:tc>
          <w:tcPr>
            <w:tcW w:w="1701" w:type="dxa"/>
          </w:tcPr>
          <w:p w:rsidR="00851EDC" w:rsidRPr="00851EDC" w:rsidRDefault="00851EDC" w:rsidP="00851ED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</w:rPr>
            </w:pPr>
            <w:r w:rsidRPr="00851EDC">
              <w:rPr>
                <w:rFonts w:hint="eastAsia"/>
                <w:sz w:val="21"/>
              </w:rPr>
              <w:t>修改后版本</w:t>
            </w:r>
          </w:p>
        </w:tc>
        <w:tc>
          <w:tcPr>
            <w:tcW w:w="1985" w:type="dxa"/>
          </w:tcPr>
          <w:p w:rsidR="00851EDC" w:rsidRDefault="00851EDC" w:rsidP="00851ED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位置</w:t>
            </w:r>
          </w:p>
        </w:tc>
        <w:tc>
          <w:tcPr>
            <w:tcW w:w="1780" w:type="dxa"/>
          </w:tcPr>
          <w:p w:rsidR="00851EDC" w:rsidRDefault="00851EDC" w:rsidP="00851ED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修改内容概述</w:t>
            </w:r>
          </w:p>
        </w:tc>
      </w:tr>
      <w:tr w:rsidR="00851EDC" w:rsidTr="00851E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29" w:type="dxa"/>
          </w:tcPr>
          <w:p w:rsidR="00851EDC" w:rsidRDefault="00851EDC" w:rsidP="00851ED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:rsidR="00851EDC" w:rsidRDefault="00851EDC" w:rsidP="00851E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017-6-10</w:t>
            </w:r>
          </w:p>
        </w:tc>
        <w:tc>
          <w:tcPr>
            <w:tcW w:w="1701" w:type="dxa"/>
          </w:tcPr>
          <w:p w:rsidR="00851EDC" w:rsidRDefault="00851EDC" w:rsidP="00851E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.0</w:t>
            </w:r>
          </w:p>
        </w:tc>
        <w:tc>
          <w:tcPr>
            <w:tcW w:w="1985" w:type="dxa"/>
          </w:tcPr>
          <w:p w:rsidR="00851EDC" w:rsidRDefault="00851EDC" w:rsidP="00851E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全部</w:t>
            </w:r>
          </w:p>
        </w:tc>
        <w:tc>
          <w:tcPr>
            <w:tcW w:w="1780" w:type="dxa"/>
          </w:tcPr>
          <w:p w:rsidR="00851EDC" w:rsidRDefault="00851EDC" w:rsidP="00851E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完成第一次编写</w:t>
            </w:r>
          </w:p>
        </w:tc>
      </w:tr>
    </w:tbl>
    <w:p w:rsidR="00851EDC" w:rsidRPr="00851EDC" w:rsidRDefault="00851EDC" w:rsidP="00851EDC"/>
    <w:p w:rsidR="004210E0" w:rsidRDefault="004210E0" w:rsidP="004210E0">
      <w:pPr>
        <w:pStyle w:val="1"/>
      </w:pPr>
      <w:r>
        <w:rPr>
          <w:rFonts w:hint="eastAsia"/>
        </w:rPr>
        <w:t>任务概述</w:t>
      </w:r>
    </w:p>
    <w:p w:rsidR="004210E0" w:rsidRDefault="004210E0" w:rsidP="004210E0">
      <w:pPr>
        <w:pStyle w:val="2"/>
      </w:pPr>
      <w:r>
        <w:rPr>
          <w:rFonts w:hint="eastAsia"/>
        </w:rPr>
        <w:t>系统定义</w:t>
      </w:r>
    </w:p>
    <w:p w:rsidR="004210E0" w:rsidRDefault="004210E0" w:rsidP="004210E0">
      <w:pPr>
        <w:pStyle w:val="3"/>
      </w:pPr>
      <w:r>
        <w:rPr>
          <w:rFonts w:hint="eastAsia"/>
        </w:rPr>
        <w:t>项目来源及背景</w:t>
      </w:r>
    </w:p>
    <w:p w:rsidR="00D61264" w:rsidRPr="00D61264" w:rsidRDefault="00D61264" w:rsidP="00D61264">
      <w:r>
        <w:tab/>
      </w:r>
      <w:r>
        <w:rPr>
          <w:rFonts w:hint="eastAsia"/>
        </w:rPr>
        <w:t>该项目是南师大计算机学院提出的，要求开发一个快递物流管理系统，供物流管理人员使用。</w:t>
      </w:r>
    </w:p>
    <w:p w:rsidR="004210E0" w:rsidRDefault="004210E0" w:rsidP="004210E0">
      <w:pPr>
        <w:pStyle w:val="3"/>
      </w:pPr>
      <w:r>
        <w:rPr>
          <w:rFonts w:hint="eastAsia"/>
        </w:rPr>
        <w:t>项目要达到的目标</w:t>
      </w:r>
    </w:p>
    <w:p w:rsidR="00D61264" w:rsidRPr="00D61264" w:rsidRDefault="00D61264" w:rsidP="00D61264">
      <w:r>
        <w:rPr>
          <w:rFonts w:hint="eastAsia"/>
        </w:rPr>
        <w:t>该软件是为了更加方便和科学地管理快递物流而研发的，目标就是提高物流管理的效率和可靠性。</w:t>
      </w:r>
    </w:p>
    <w:p w:rsidR="004210E0" w:rsidRDefault="004210E0" w:rsidP="004210E0">
      <w:pPr>
        <w:pStyle w:val="3"/>
      </w:pPr>
      <w:r>
        <w:rPr>
          <w:rFonts w:hint="eastAsia"/>
        </w:rPr>
        <w:t>系统整体结构</w:t>
      </w:r>
    </w:p>
    <w:p w:rsidR="00D61264" w:rsidRDefault="00D61264" w:rsidP="00D61264">
      <w:r>
        <w:rPr>
          <w:rFonts w:hint="eastAsia"/>
        </w:rPr>
        <w:t>图</w:t>
      </w:r>
      <w:r>
        <w:rPr>
          <w:rFonts w:hint="eastAsia"/>
        </w:rPr>
        <w:t>A-1</w:t>
      </w:r>
      <w:r>
        <w:rPr>
          <w:rFonts w:hint="eastAsia"/>
        </w:rPr>
        <w:t>给出了系统的物理组成结构。</w:t>
      </w:r>
    </w:p>
    <w:p w:rsidR="00D61264" w:rsidRDefault="00B24530" w:rsidP="00D61264">
      <w:r>
        <w:object w:dxaOrig="10531" w:dyaOrig="71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1.25pt" o:ole="">
            <v:imagedata r:id="rId8" o:title=""/>
          </v:shape>
          <o:OLEObject Type="Embed" ProgID="Visio.Drawing.15" ShapeID="_x0000_i1025" DrawAspect="Content" ObjectID="_1570216080" r:id="rId9"/>
        </w:object>
      </w:r>
    </w:p>
    <w:p w:rsidR="00D61264" w:rsidRPr="00D61264" w:rsidRDefault="00D61264" w:rsidP="00D61264"/>
    <w:p w:rsidR="004210E0" w:rsidRPr="004210E0" w:rsidRDefault="004210E0" w:rsidP="004210E0">
      <w:pPr>
        <w:pStyle w:val="2"/>
      </w:pPr>
      <w:r>
        <w:rPr>
          <w:rFonts w:hint="eastAsia"/>
        </w:rPr>
        <w:lastRenderedPageBreak/>
        <w:t>运行环境</w:t>
      </w:r>
    </w:p>
    <w:p w:rsidR="004210E0" w:rsidRDefault="004210E0" w:rsidP="004210E0">
      <w:pPr>
        <w:pStyle w:val="3"/>
      </w:pPr>
      <w:r>
        <w:rPr>
          <w:rFonts w:hint="eastAsia"/>
        </w:rPr>
        <w:t>设备环境</w:t>
      </w:r>
    </w:p>
    <w:p w:rsidR="0093196F" w:rsidRPr="0093196F" w:rsidRDefault="0093196F" w:rsidP="0093196F">
      <w:r>
        <w:tab/>
      </w:r>
      <w:r>
        <w:rPr>
          <w:rFonts w:hint="eastAsia"/>
        </w:rPr>
        <w:t>普通</w:t>
      </w:r>
      <w:r>
        <w:rPr>
          <w:rFonts w:hint="eastAsia"/>
        </w:rPr>
        <w:t>PC</w:t>
      </w:r>
      <w:r>
        <w:rPr>
          <w:rFonts w:hint="eastAsia"/>
        </w:rPr>
        <w:t>机：处理器</w:t>
      </w:r>
      <w:r>
        <w:rPr>
          <w:rFonts w:hint="eastAsia"/>
        </w:rPr>
        <w:t>4</w:t>
      </w:r>
      <w:r>
        <w:rPr>
          <w:rFonts w:hint="eastAsia"/>
        </w:rPr>
        <w:t>核以上，内存</w:t>
      </w:r>
      <w:r>
        <w:rPr>
          <w:rFonts w:hint="eastAsia"/>
        </w:rPr>
        <w:t>2GB</w:t>
      </w:r>
      <w:r>
        <w:rPr>
          <w:rFonts w:hint="eastAsia"/>
        </w:rPr>
        <w:t>以上。</w:t>
      </w:r>
    </w:p>
    <w:p w:rsidR="004210E0" w:rsidRDefault="004210E0" w:rsidP="004210E0">
      <w:pPr>
        <w:pStyle w:val="3"/>
      </w:pPr>
      <w:r>
        <w:rPr>
          <w:rFonts w:hint="eastAsia"/>
        </w:rPr>
        <w:t>硬件环境</w:t>
      </w:r>
    </w:p>
    <w:p w:rsidR="0093196F" w:rsidRPr="0093196F" w:rsidRDefault="0093196F" w:rsidP="0093196F">
      <w:r>
        <w:tab/>
      </w:r>
      <w:r w:rsidR="00FD5024">
        <w:rPr>
          <w:rFonts w:hint="eastAsia"/>
        </w:rPr>
        <w:t>对计算机配置要求不高，</w:t>
      </w:r>
      <w:r>
        <w:rPr>
          <w:rFonts w:hint="eastAsia"/>
        </w:rPr>
        <w:t>能正常运行该程序即可。</w:t>
      </w:r>
    </w:p>
    <w:p w:rsidR="004210E0" w:rsidRDefault="004210E0" w:rsidP="004210E0">
      <w:pPr>
        <w:pStyle w:val="3"/>
      </w:pPr>
      <w:r>
        <w:rPr>
          <w:rFonts w:hint="eastAsia"/>
        </w:rPr>
        <w:t>软件环境</w:t>
      </w:r>
    </w:p>
    <w:p w:rsidR="0093196F" w:rsidRDefault="0093196F" w:rsidP="0093196F">
      <w:r>
        <w:tab/>
      </w:r>
      <w:r>
        <w:rPr>
          <w:rFonts w:hint="eastAsia"/>
        </w:rPr>
        <w:t>该软件适用于目前主流的操作系统，支持</w:t>
      </w:r>
      <w:r>
        <w:rPr>
          <w:rFonts w:hint="eastAsia"/>
        </w:rPr>
        <w:t>Win7</w:t>
      </w:r>
      <w:r>
        <w:rPr>
          <w:rFonts w:hint="eastAsia"/>
        </w:rPr>
        <w:t>、</w:t>
      </w:r>
      <w:r>
        <w:rPr>
          <w:rFonts w:hint="eastAsia"/>
        </w:rPr>
        <w:t>Win10</w:t>
      </w:r>
      <w:r>
        <w:rPr>
          <w:rFonts w:hint="eastAsia"/>
        </w:rPr>
        <w:t>两种系统。</w:t>
      </w:r>
    </w:p>
    <w:p w:rsidR="0093196F" w:rsidRDefault="0093196F" w:rsidP="0093196F">
      <w:pPr>
        <w:pStyle w:val="3"/>
      </w:pPr>
      <w:r>
        <w:rPr>
          <w:rFonts w:hint="eastAsia"/>
        </w:rPr>
        <w:t>网络环境</w:t>
      </w:r>
    </w:p>
    <w:p w:rsidR="0093196F" w:rsidRPr="0093196F" w:rsidRDefault="0093196F" w:rsidP="0093196F">
      <w:r>
        <w:tab/>
      </w:r>
      <w:r>
        <w:rPr>
          <w:rFonts w:hint="eastAsia"/>
        </w:rPr>
        <w:t>因特网，物流公司局域网</w:t>
      </w:r>
    </w:p>
    <w:p w:rsidR="0093196F" w:rsidRDefault="0093196F" w:rsidP="0093196F">
      <w:pPr>
        <w:pStyle w:val="3"/>
      </w:pPr>
      <w:r>
        <w:rPr>
          <w:rFonts w:hint="eastAsia"/>
        </w:rPr>
        <w:t>操作环境</w:t>
      </w:r>
    </w:p>
    <w:p w:rsidR="0093196F" w:rsidRPr="0093196F" w:rsidRDefault="0093196F" w:rsidP="0093196F">
      <w:r>
        <w:tab/>
      </w:r>
      <w:r>
        <w:rPr>
          <w:rFonts w:hint="eastAsia"/>
        </w:rPr>
        <w:t>计算机桌面操作</w:t>
      </w:r>
    </w:p>
    <w:p w:rsidR="004210E0" w:rsidRDefault="004210E0" w:rsidP="004210E0">
      <w:pPr>
        <w:pStyle w:val="3"/>
      </w:pPr>
      <w:r>
        <w:rPr>
          <w:rFonts w:hint="eastAsia"/>
        </w:rPr>
        <w:t>应用环境</w:t>
      </w:r>
    </w:p>
    <w:p w:rsidR="0093196F" w:rsidRPr="0093196F" w:rsidRDefault="0093196F" w:rsidP="0093196F">
      <w:r>
        <w:tab/>
      </w:r>
      <w:r>
        <w:rPr>
          <w:rFonts w:hint="eastAsia"/>
        </w:rPr>
        <w:t>系统工作流程如图</w:t>
      </w:r>
      <w:r>
        <w:rPr>
          <w:rFonts w:hint="eastAsia"/>
        </w:rPr>
        <w:t>A-2</w:t>
      </w:r>
      <w:r>
        <w:rPr>
          <w:rFonts w:hint="eastAsia"/>
        </w:rPr>
        <w:t>所示</w:t>
      </w:r>
      <w:r>
        <w:rPr>
          <w:rFonts w:hint="eastAsia"/>
        </w:rPr>
        <w:t>.</w:t>
      </w:r>
    </w:p>
    <w:p w:rsidR="00D61264" w:rsidRPr="0093196F" w:rsidRDefault="0083693E" w:rsidP="0093196F">
      <w:r>
        <w:object w:dxaOrig="9016" w:dyaOrig="9361">
          <v:shape id="_x0000_i1026" type="#_x0000_t75" style="width:358.5pt;height:372pt" o:ole="">
            <v:imagedata r:id="rId10" o:title=""/>
          </v:shape>
          <o:OLEObject Type="Embed" ProgID="Visio.Drawing.15" ShapeID="_x0000_i1026" DrawAspect="Content" ObjectID="_1570216081" r:id="rId11"/>
        </w:object>
      </w:r>
    </w:p>
    <w:p w:rsidR="004210E0" w:rsidRDefault="004210E0" w:rsidP="00D61264">
      <w:pPr>
        <w:pStyle w:val="3"/>
      </w:pPr>
      <w:r>
        <w:rPr>
          <w:rFonts w:hint="eastAsia"/>
        </w:rPr>
        <w:lastRenderedPageBreak/>
        <w:t>条件限制</w:t>
      </w:r>
    </w:p>
    <w:p w:rsidR="00851EDC" w:rsidRDefault="00D61264" w:rsidP="00D61264">
      <w:pPr>
        <w:pStyle w:val="3"/>
      </w:pPr>
      <w:r>
        <w:rPr>
          <w:rFonts w:hint="eastAsia"/>
        </w:rPr>
        <w:t>软件的开发工作的假定和约束</w:t>
      </w:r>
    </w:p>
    <w:p w:rsidR="00D61264" w:rsidRPr="00D61264" w:rsidRDefault="007B6AE4" w:rsidP="00D61264">
      <w:r>
        <w:tab/>
      </w:r>
      <w:r w:rsidR="00D61264">
        <w:rPr>
          <w:rFonts w:hint="eastAsia"/>
        </w:rPr>
        <w:t>该项目要求在</w:t>
      </w:r>
      <w:r w:rsidR="00D61264">
        <w:rPr>
          <w:rFonts w:hint="eastAsia"/>
        </w:rPr>
        <w:t>Eclipse</w:t>
      </w:r>
      <w:r w:rsidR="00D61264">
        <w:t xml:space="preserve"> </w:t>
      </w:r>
      <w:r w:rsidR="00D61264">
        <w:rPr>
          <w:rFonts w:hint="eastAsia"/>
        </w:rPr>
        <w:t>JavaEE</w:t>
      </w:r>
      <w:r w:rsidR="00D61264">
        <w:rPr>
          <w:rFonts w:hint="eastAsia"/>
        </w:rPr>
        <w:t>上开发，需要</w:t>
      </w:r>
      <w:r w:rsidR="00D61264">
        <w:rPr>
          <w:rFonts w:hint="eastAsia"/>
        </w:rPr>
        <w:t>Java</w:t>
      </w:r>
      <w:r w:rsidR="00D61264">
        <w:t xml:space="preserve"> </w:t>
      </w:r>
      <w:r w:rsidR="00D61264">
        <w:rPr>
          <w:rFonts w:hint="eastAsia"/>
        </w:rPr>
        <w:t>jdk1.8</w:t>
      </w:r>
      <w:r w:rsidR="00D61264">
        <w:rPr>
          <w:rFonts w:hint="eastAsia"/>
        </w:rPr>
        <w:t>、</w:t>
      </w:r>
      <w:r w:rsidR="00D61264">
        <w:rPr>
          <w:rFonts w:hint="eastAsia"/>
        </w:rPr>
        <w:t>Tomcat</w:t>
      </w:r>
      <w:r w:rsidR="00D61264">
        <w:t xml:space="preserve"> </w:t>
      </w:r>
      <w:r w:rsidR="00397939">
        <w:t>8.5</w:t>
      </w:r>
      <w:r w:rsidR="00E05F62">
        <w:rPr>
          <w:rFonts w:hint="eastAsia"/>
        </w:rPr>
        <w:t>和</w:t>
      </w:r>
      <w:r w:rsidR="00E05F62">
        <w:rPr>
          <w:rFonts w:hint="eastAsia"/>
        </w:rPr>
        <w:t>MySQL</w:t>
      </w:r>
      <w:r w:rsidR="00E05F62">
        <w:t xml:space="preserve"> </w:t>
      </w:r>
      <w:r w:rsidR="00E05F62">
        <w:rPr>
          <w:rFonts w:hint="eastAsia"/>
        </w:rPr>
        <w:t>5.1</w:t>
      </w:r>
      <w:r w:rsidR="00D61264">
        <w:rPr>
          <w:rFonts w:hint="eastAsia"/>
        </w:rPr>
        <w:t>支持。</w:t>
      </w:r>
    </w:p>
    <w:p w:rsidR="00D61264" w:rsidRDefault="00D61264" w:rsidP="00D61264">
      <w:pPr>
        <w:pStyle w:val="3"/>
      </w:pPr>
      <w:r>
        <w:rPr>
          <w:rFonts w:hint="eastAsia"/>
        </w:rPr>
        <w:t>软件的最终用户、用户的教育水平和技术专长</w:t>
      </w:r>
    </w:p>
    <w:p w:rsidR="00D61264" w:rsidRPr="00D61264" w:rsidRDefault="007B6AE4" w:rsidP="00D61264">
      <w:r>
        <w:tab/>
      </w:r>
      <w:r w:rsidR="00D61264">
        <w:rPr>
          <w:rFonts w:hint="eastAsia"/>
        </w:rPr>
        <w:t>最终用户一般是没有学历要求的物流管理人员</w:t>
      </w:r>
      <w:r>
        <w:rPr>
          <w:rFonts w:hint="eastAsia"/>
        </w:rPr>
        <w:t>。细心，熟悉计算机操作者为佳。</w:t>
      </w:r>
    </w:p>
    <w:p w:rsidR="004210E0" w:rsidRDefault="00D61264" w:rsidP="00D61264">
      <w:pPr>
        <w:pStyle w:val="3"/>
      </w:pPr>
      <w:r>
        <w:rPr>
          <w:rFonts w:hint="eastAsia"/>
        </w:rPr>
        <w:t>软件的预期使用频度等</w:t>
      </w:r>
    </w:p>
    <w:p w:rsidR="007B6AE4" w:rsidRPr="007B6AE4" w:rsidRDefault="007B6AE4" w:rsidP="007B6AE4">
      <w:r>
        <w:tab/>
      </w:r>
      <w:r>
        <w:rPr>
          <w:rFonts w:hint="eastAsia"/>
        </w:rPr>
        <w:t>本软件用于物流管理，使用频率较高。</w:t>
      </w:r>
    </w:p>
    <w:p w:rsidR="004210E0" w:rsidRDefault="004210E0" w:rsidP="004210E0">
      <w:pPr>
        <w:pStyle w:val="1"/>
      </w:pPr>
      <w:r>
        <w:rPr>
          <w:rFonts w:hint="eastAsia"/>
        </w:rPr>
        <w:t>数据描述</w:t>
      </w:r>
    </w:p>
    <w:p w:rsidR="00D51002" w:rsidRDefault="004210E0" w:rsidP="00D51002">
      <w:pPr>
        <w:pStyle w:val="2"/>
      </w:pPr>
      <w:r>
        <w:rPr>
          <w:rFonts w:hint="eastAsia"/>
        </w:rPr>
        <w:t>静态数据</w:t>
      </w:r>
    </w:p>
    <w:p w:rsidR="0032553A" w:rsidRDefault="0032553A" w:rsidP="0032553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车辆信息</w:t>
      </w:r>
    </w:p>
    <w:p w:rsidR="0032553A" w:rsidRPr="0032553A" w:rsidRDefault="0032553A" w:rsidP="0032553A">
      <w:pPr>
        <w:pStyle w:val="a3"/>
        <w:numPr>
          <w:ilvl w:val="0"/>
          <w:numId w:val="20"/>
        </w:numPr>
        <w:ind w:firstLineChars="0"/>
      </w:pPr>
      <w:r>
        <w:rPr>
          <w:rFonts w:hint="eastAsia"/>
        </w:rPr>
        <w:t>管理员信息</w:t>
      </w:r>
    </w:p>
    <w:p w:rsidR="004210E0" w:rsidRDefault="004210E0" w:rsidP="004210E0">
      <w:pPr>
        <w:pStyle w:val="2"/>
      </w:pPr>
      <w:r>
        <w:rPr>
          <w:rFonts w:hint="eastAsia"/>
        </w:rPr>
        <w:t>动态数据</w:t>
      </w:r>
    </w:p>
    <w:p w:rsidR="00AD3694" w:rsidRDefault="00D51002" w:rsidP="00AD369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用户登录信息</w:t>
      </w:r>
    </w:p>
    <w:p w:rsidR="00CF3361" w:rsidRPr="00D51002" w:rsidRDefault="00CF3361" w:rsidP="00AD3694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车辆状态</w:t>
      </w:r>
    </w:p>
    <w:p w:rsidR="004210E0" w:rsidRDefault="004210E0" w:rsidP="004210E0">
      <w:pPr>
        <w:pStyle w:val="2"/>
      </w:pPr>
      <w:r>
        <w:rPr>
          <w:rFonts w:hint="eastAsia"/>
        </w:rPr>
        <w:t>数据库描述</w:t>
      </w:r>
    </w:p>
    <w:p w:rsidR="00341B08" w:rsidRPr="00341B08" w:rsidRDefault="002B1405" w:rsidP="00D51002">
      <w:r>
        <w:tab/>
      </w:r>
      <w:r w:rsidR="00D51002">
        <w:rPr>
          <w:rFonts w:hint="eastAsia"/>
        </w:rPr>
        <w:t>本软件使用</w:t>
      </w:r>
      <w:r w:rsidR="00D51002">
        <w:rPr>
          <w:rFonts w:hint="eastAsia"/>
        </w:rPr>
        <w:t>MySQL</w:t>
      </w:r>
      <w:r w:rsidR="00D51002">
        <w:t xml:space="preserve"> </w:t>
      </w:r>
      <w:r w:rsidR="00D51002">
        <w:rPr>
          <w:rFonts w:hint="eastAsia"/>
        </w:rPr>
        <w:t>5.1</w:t>
      </w:r>
      <w:r w:rsidR="00D51002">
        <w:rPr>
          <w:rFonts w:hint="eastAsia"/>
        </w:rPr>
        <w:t>数据库</w:t>
      </w:r>
      <w:r w:rsidR="00341B08">
        <w:rPr>
          <w:rFonts w:hint="eastAsia"/>
        </w:rPr>
        <w:t>。数据关系</w:t>
      </w:r>
      <w:r w:rsidR="00341B08">
        <w:rPr>
          <w:rFonts w:hint="eastAsia"/>
        </w:rPr>
        <w:t>E-R</w:t>
      </w:r>
      <w:r w:rsidR="00341B08">
        <w:rPr>
          <w:rFonts w:hint="eastAsia"/>
        </w:rPr>
        <w:t>图如下</w:t>
      </w:r>
      <w:r w:rsidR="00D51002">
        <w:rPr>
          <w:rFonts w:hint="eastAsia"/>
        </w:rPr>
        <w:t>。</w:t>
      </w:r>
    </w:p>
    <w:p w:rsidR="00D51002" w:rsidRPr="00D51002" w:rsidRDefault="00D51002" w:rsidP="00D51002">
      <w:pPr>
        <w:numPr>
          <w:ilvl w:val="0"/>
          <w:numId w:val="15"/>
        </w:numPr>
      </w:pPr>
      <w:r w:rsidRPr="00D51002">
        <w:rPr>
          <w:rFonts w:hint="eastAsia"/>
        </w:rPr>
        <w:t>admin</w:t>
      </w:r>
      <w:r w:rsidRPr="00D51002">
        <w:rPr>
          <w:rFonts w:hint="eastAsia"/>
        </w:rPr>
        <w:t>表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51002" w:rsidRPr="00D51002" w:rsidTr="00EE72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字段名称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是否主键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备注</w:t>
            </w:r>
          </w:p>
        </w:tc>
      </w:tr>
      <w:tr w:rsidR="005C6113" w:rsidRPr="00D51002" w:rsidTr="00EE72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5C6113" w:rsidRPr="00D51002" w:rsidRDefault="005C6113" w:rsidP="00AD3694">
            <w:pPr>
              <w:jc w:val="center"/>
            </w:pPr>
            <w:r>
              <w:rPr>
                <w:rFonts w:hint="eastAsia"/>
              </w:rPr>
              <w:t>admin</w:t>
            </w:r>
            <w:r>
              <w:t>_id</w:t>
            </w:r>
          </w:p>
        </w:tc>
        <w:tc>
          <w:tcPr>
            <w:tcW w:w="2074" w:type="dxa"/>
          </w:tcPr>
          <w:p w:rsidR="005C6113" w:rsidRPr="00D51002" w:rsidRDefault="005C6113" w:rsidP="00AD369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</w:t>
            </w:r>
          </w:p>
        </w:tc>
        <w:tc>
          <w:tcPr>
            <w:tcW w:w="2074" w:type="dxa"/>
          </w:tcPr>
          <w:p w:rsidR="005C6113" w:rsidRPr="00D51002" w:rsidRDefault="005C6113" w:rsidP="00AD369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:rsidR="005C6113" w:rsidRDefault="005C6113" w:rsidP="00AD369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ID</w:t>
            </w:r>
          </w:p>
        </w:tc>
      </w:tr>
      <w:tr w:rsidR="00D51002" w:rsidRPr="00D51002" w:rsidTr="00EE72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</w:pPr>
            <w:r w:rsidRPr="00D51002">
              <w:t>admin_name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varchar(</w:t>
            </w:r>
            <w:r w:rsidRPr="00D51002">
              <w:t>255</w:t>
            </w:r>
            <w:r w:rsidRPr="00D51002">
              <w:rPr>
                <w:rFonts w:hint="eastAsia"/>
              </w:rPr>
              <w:t>)</w:t>
            </w:r>
          </w:p>
        </w:tc>
        <w:tc>
          <w:tcPr>
            <w:tcW w:w="2074" w:type="dxa"/>
          </w:tcPr>
          <w:p w:rsidR="00D51002" w:rsidRPr="00D51002" w:rsidRDefault="005C6113" w:rsidP="00AD3694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D51002" w:rsidRPr="00D51002" w:rsidRDefault="005C6113" w:rsidP="00AD3694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员姓名</w:t>
            </w:r>
          </w:p>
        </w:tc>
      </w:tr>
      <w:tr w:rsidR="00D51002" w:rsidRPr="00D51002" w:rsidTr="00EE72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</w:pPr>
            <w:r w:rsidRPr="00D51002">
              <w:t>admin</w:t>
            </w:r>
            <w:r w:rsidRPr="00D51002">
              <w:rPr>
                <w:rFonts w:hint="eastAsia"/>
              </w:rPr>
              <w:t>_</w:t>
            </w:r>
            <w:r w:rsidRPr="00D51002">
              <w:t>password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varchar(</w:t>
            </w:r>
            <w:r w:rsidRPr="00D51002">
              <w:t>255</w:t>
            </w:r>
            <w:r w:rsidRPr="00D51002">
              <w:rPr>
                <w:rFonts w:hint="eastAsia"/>
              </w:rPr>
              <w:t>)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D51002" w:rsidRPr="00D51002" w:rsidRDefault="005C6113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密码</w:t>
            </w:r>
          </w:p>
        </w:tc>
      </w:tr>
    </w:tbl>
    <w:p w:rsidR="00AD3694" w:rsidRPr="00D51002" w:rsidRDefault="00AD3694" w:rsidP="00D51002"/>
    <w:p w:rsidR="00D51002" w:rsidRPr="00D51002" w:rsidRDefault="00D51002" w:rsidP="00D51002">
      <w:pPr>
        <w:numPr>
          <w:ilvl w:val="0"/>
          <w:numId w:val="15"/>
        </w:numPr>
      </w:pPr>
      <w:r w:rsidRPr="00D51002">
        <w:rPr>
          <w:rFonts w:hint="eastAsia"/>
        </w:rPr>
        <w:t>car</w:t>
      </w:r>
      <w:r w:rsidRPr="00D51002">
        <w:rPr>
          <w:rFonts w:hint="eastAsia"/>
        </w:rPr>
        <w:t>表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51002" w:rsidRPr="00D51002" w:rsidTr="00EE72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字段名称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是否主键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备注</w:t>
            </w:r>
          </w:p>
        </w:tc>
      </w:tr>
      <w:tr w:rsidR="00D51002" w:rsidRPr="00D51002" w:rsidTr="00EE72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</w:pPr>
            <w:r w:rsidRPr="00D51002">
              <w:t>car_id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int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:rsidR="00D51002" w:rsidRPr="00D51002" w:rsidRDefault="005C6113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车辆编号</w:t>
            </w:r>
          </w:p>
        </w:tc>
      </w:tr>
      <w:tr w:rsidR="00D51002" w:rsidRPr="00D51002" w:rsidTr="00EE72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</w:pPr>
            <w:r w:rsidRPr="00D51002">
              <w:lastRenderedPageBreak/>
              <w:t>car_name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varchar(</w:t>
            </w:r>
            <w:r w:rsidRPr="00D51002">
              <w:t>255</w:t>
            </w:r>
            <w:r w:rsidRPr="00D51002">
              <w:rPr>
                <w:rFonts w:hint="eastAsia"/>
              </w:rPr>
              <w:t>)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D51002" w:rsidRPr="00D51002" w:rsidRDefault="005C6113" w:rsidP="00AD3694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车主姓名</w:t>
            </w:r>
          </w:p>
        </w:tc>
      </w:tr>
      <w:tr w:rsidR="00D51002" w:rsidRPr="00D51002" w:rsidTr="00EE72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car_phone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varchar(</w:t>
            </w:r>
            <w:r w:rsidRPr="00D51002">
              <w:t>255</w:t>
            </w:r>
            <w:r w:rsidRPr="00D51002">
              <w:rPr>
                <w:rFonts w:hint="eastAsia"/>
              </w:rPr>
              <w:t>)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D51002" w:rsidRPr="00D51002" w:rsidRDefault="005C6113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车主手机</w:t>
            </w:r>
          </w:p>
        </w:tc>
      </w:tr>
      <w:tr w:rsidR="00D51002" w:rsidRPr="00D51002" w:rsidTr="00EE72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car_free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boolean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D51002" w:rsidRPr="00D51002" w:rsidRDefault="005C6113" w:rsidP="00AD3694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车辆空闲标记</w:t>
            </w:r>
          </w:p>
        </w:tc>
      </w:tr>
    </w:tbl>
    <w:p w:rsidR="00D51002" w:rsidRPr="00D51002" w:rsidRDefault="00D51002" w:rsidP="00D51002"/>
    <w:p w:rsidR="00D51002" w:rsidRPr="00D51002" w:rsidRDefault="00D51002" w:rsidP="00D51002">
      <w:pPr>
        <w:numPr>
          <w:ilvl w:val="0"/>
          <w:numId w:val="15"/>
        </w:numPr>
      </w:pPr>
      <w:r w:rsidRPr="00D51002">
        <w:rPr>
          <w:rFonts w:hint="eastAsia"/>
        </w:rPr>
        <w:t>order</w:t>
      </w:r>
      <w:r w:rsidR="00F27898">
        <w:rPr>
          <w:rFonts w:hint="eastAsia"/>
        </w:rPr>
        <w:t>s</w:t>
      </w:r>
      <w:r w:rsidRPr="00D51002">
        <w:rPr>
          <w:rFonts w:hint="eastAsia"/>
        </w:rPr>
        <w:t>表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D51002" w:rsidRPr="00D51002" w:rsidTr="00EE724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字段名称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数据类型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是否主键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备注</w:t>
            </w:r>
          </w:p>
        </w:tc>
      </w:tr>
      <w:tr w:rsidR="00D51002" w:rsidRPr="00D51002" w:rsidTr="00EE72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order</w:t>
            </w:r>
            <w:r w:rsidR="00F27898">
              <w:t>s</w:t>
            </w:r>
            <w:r w:rsidRPr="00D51002">
              <w:rPr>
                <w:rFonts w:hint="eastAsia"/>
              </w:rPr>
              <w:t>_id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int</w:t>
            </w:r>
          </w:p>
        </w:tc>
        <w:tc>
          <w:tcPr>
            <w:tcW w:w="2074" w:type="dxa"/>
          </w:tcPr>
          <w:p w:rsidR="00D51002" w:rsidRPr="00D51002" w:rsidRDefault="00D51002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是</w:t>
            </w:r>
          </w:p>
        </w:tc>
        <w:tc>
          <w:tcPr>
            <w:tcW w:w="2074" w:type="dxa"/>
          </w:tcPr>
          <w:p w:rsidR="00D51002" w:rsidRPr="00D51002" w:rsidRDefault="005C6113" w:rsidP="00AD3694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订单编号</w:t>
            </w:r>
          </w:p>
        </w:tc>
      </w:tr>
      <w:tr w:rsidR="005C6113" w:rsidRPr="00D51002" w:rsidTr="00EE72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order</w:t>
            </w:r>
            <w:r w:rsidR="00F27898">
              <w:t>s</w:t>
            </w:r>
            <w:r w:rsidRPr="00D51002">
              <w:rPr>
                <w:rFonts w:hint="eastAsia"/>
              </w:rPr>
              <w:t>_</w:t>
            </w:r>
            <w:r w:rsidRPr="00D51002">
              <w:t>sname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varchar(</w:t>
            </w:r>
            <w:r w:rsidRPr="00D51002">
              <w:t>255</w:t>
            </w:r>
            <w:r w:rsidRPr="00D51002">
              <w:rPr>
                <w:rFonts w:hint="eastAsia"/>
              </w:rPr>
              <w:t>)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件人姓名</w:t>
            </w:r>
          </w:p>
        </w:tc>
      </w:tr>
      <w:tr w:rsidR="005C6113" w:rsidRPr="00D51002" w:rsidTr="00EE72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order</w:t>
            </w:r>
            <w:r w:rsidR="00F27898">
              <w:t>s</w:t>
            </w:r>
            <w:r w:rsidRPr="00D51002">
              <w:rPr>
                <w:rFonts w:hint="eastAsia"/>
              </w:rPr>
              <w:t>_</w:t>
            </w:r>
            <w:r w:rsidRPr="00D51002">
              <w:t>sphone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varchar(</w:t>
            </w:r>
            <w:r w:rsidRPr="00D51002">
              <w:t>255</w:t>
            </w:r>
            <w:r w:rsidRPr="00D51002">
              <w:rPr>
                <w:rFonts w:hint="eastAsia"/>
              </w:rPr>
              <w:t>)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发件人手机</w:t>
            </w:r>
          </w:p>
        </w:tc>
      </w:tr>
      <w:tr w:rsidR="005C6113" w:rsidRPr="00D51002" w:rsidTr="00EE72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order</w:t>
            </w:r>
            <w:r w:rsidR="00F27898">
              <w:t>s</w:t>
            </w:r>
            <w:r w:rsidRPr="00D51002">
              <w:rPr>
                <w:rFonts w:hint="eastAsia"/>
              </w:rPr>
              <w:t>_</w:t>
            </w:r>
            <w:r w:rsidRPr="00D51002">
              <w:t>saddress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varchar(</w:t>
            </w:r>
            <w:r w:rsidRPr="00D51002">
              <w:t>255</w:t>
            </w:r>
            <w:r w:rsidRPr="00D51002">
              <w:rPr>
                <w:rFonts w:hint="eastAsia"/>
              </w:rPr>
              <w:t>)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发件人地址</w:t>
            </w:r>
          </w:p>
        </w:tc>
      </w:tr>
      <w:tr w:rsidR="005C6113" w:rsidRPr="00D51002" w:rsidTr="00EE72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order</w:t>
            </w:r>
            <w:r w:rsidR="00F27898">
              <w:t>s</w:t>
            </w:r>
            <w:r w:rsidRPr="00D51002">
              <w:rPr>
                <w:rFonts w:hint="eastAsia"/>
              </w:rPr>
              <w:t>_</w:t>
            </w:r>
            <w:r w:rsidRPr="00D51002">
              <w:t>rname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varchar(</w:t>
            </w:r>
            <w:r w:rsidRPr="00D51002">
              <w:t>255</w:t>
            </w:r>
            <w:r w:rsidRPr="00D51002">
              <w:rPr>
                <w:rFonts w:hint="eastAsia"/>
              </w:rPr>
              <w:t>)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收件人姓名</w:t>
            </w:r>
          </w:p>
        </w:tc>
      </w:tr>
      <w:tr w:rsidR="005C6113" w:rsidRPr="00D51002" w:rsidTr="00EE72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order</w:t>
            </w:r>
            <w:r w:rsidR="00F27898">
              <w:t>s</w:t>
            </w:r>
            <w:r w:rsidRPr="00D51002">
              <w:rPr>
                <w:rFonts w:hint="eastAsia"/>
              </w:rPr>
              <w:t>_</w:t>
            </w:r>
            <w:r w:rsidRPr="00D51002">
              <w:t>rphone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varchar(</w:t>
            </w:r>
            <w:r w:rsidRPr="00D51002">
              <w:t>255</w:t>
            </w:r>
            <w:r w:rsidRPr="00D51002">
              <w:rPr>
                <w:rFonts w:hint="eastAsia"/>
              </w:rPr>
              <w:t>)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收件人手机</w:t>
            </w:r>
          </w:p>
        </w:tc>
      </w:tr>
      <w:tr w:rsidR="005C6113" w:rsidRPr="00D51002" w:rsidTr="00EE72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order</w:t>
            </w:r>
            <w:r w:rsidR="00F27898">
              <w:t>s</w:t>
            </w:r>
            <w:r w:rsidRPr="00D51002">
              <w:rPr>
                <w:rFonts w:hint="eastAsia"/>
              </w:rPr>
              <w:t>_</w:t>
            </w:r>
            <w:r w:rsidRPr="00D51002">
              <w:t>raddress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varchar(</w:t>
            </w:r>
            <w:r w:rsidRPr="00D51002">
              <w:t>255</w:t>
            </w:r>
            <w:r w:rsidRPr="00D51002">
              <w:rPr>
                <w:rFonts w:hint="eastAsia"/>
              </w:rPr>
              <w:t>)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收件人地址</w:t>
            </w:r>
          </w:p>
        </w:tc>
      </w:tr>
      <w:tr w:rsidR="005C6113" w:rsidRPr="00D51002" w:rsidTr="00EE72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order</w:t>
            </w:r>
            <w:r w:rsidR="00F27898">
              <w:t>s</w:t>
            </w:r>
            <w:r w:rsidRPr="00D51002">
              <w:rPr>
                <w:rFonts w:hint="eastAsia"/>
              </w:rPr>
              <w:t>_process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b</w:t>
            </w:r>
            <w:r w:rsidRPr="00D51002">
              <w:t>oolean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否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状态</w:t>
            </w:r>
          </w:p>
        </w:tc>
      </w:tr>
      <w:tr w:rsidR="005C6113" w:rsidRPr="00D51002" w:rsidTr="00EE724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</w:pPr>
            <w:r>
              <w:rPr>
                <w:rFonts w:hint="eastAsia"/>
              </w:rPr>
              <w:t>admin_</w:t>
            </w:r>
            <w:r w:rsidR="0031359C">
              <w:rPr>
                <w:rFonts w:hint="eastAsia"/>
              </w:rPr>
              <w:t>id</w:t>
            </w:r>
          </w:p>
        </w:tc>
        <w:tc>
          <w:tcPr>
            <w:tcW w:w="2074" w:type="dxa"/>
          </w:tcPr>
          <w:p w:rsidR="005C6113" w:rsidRPr="00D51002" w:rsidRDefault="00C94D6A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外键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员</w:t>
            </w:r>
            <w:r>
              <w:rPr>
                <w:rFonts w:hint="eastAsia"/>
              </w:rPr>
              <w:t>ID</w:t>
            </w:r>
          </w:p>
        </w:tc>
      </w:tr>
      <w:tr w:rsidR="005C6113" w:rsidRPr="00D51002" w:rsidTr="00EE724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</w:pPr>
            <w:r w:rsidRPr="00D51002">
              <w:rPr>
                <w:rFonts w:hint="eastAsia"/>
              </w:rPr>
              <w:t>car_id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int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D51002">
              <w:rPr>
                <w:rFonts w:hint="eastAsia"/>
              </w:rPr>
              <w:t>外键</w:t>
            </w:r>
          </w:p>
        </w:tc>
        <w:tc>
          <w:tcPr>
            <w:tcW w:w="2074" w:type="dxa"/>
          </w:tcPr>
          <w:p w:rsidR="005C6113" w:rsidRPr="00D51002" w:rsidRDefault="005C6113" w:rsidP="005C6113">
            <w:pPr>
              <w:spacing w:after="160" w:line="259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车辆</w:t>
            </w:r>
            <w:r>
              <w:rPr>
                <w:rFonts w:hint="eastAsia"/>
              </w:rPr>
              <w:t>ID</w:t>
            </w:r>
          </w:p>
        </w:tc>
      </w:tr>
    </w:tbl>
    <w:p w:rsidR="00D51002" w:rsidRPr="00D51002" w:rsidRDefault="00D51002" w:rsidP="00D51002"/>
    <w:p w:rsidR="004210E0" w:rsidRDefault="004210E0" w:rsidP="004210E0">
      <w:pPr>
        <w:pStyle w:val="2"/>
      </w:pPr>
      <w:r>
        <w:rPr>
          <w:rFonts w:hint="eastAsia"/>
        </w:rPr>
        <w:t>数据字典</w:t>
      </w:r>
    </w:p>
    <w:p w:rsidR="00AD3694" w:rsidRDefault="002B1405" w:rsidP="00AD3694">
      <w:r>
        <w:tab/>
      </w:r>
      <w:r w:rsidR="00AD3694">
        <w:rPr>
          <w:rFonts w:hint="eastAsia"/>
        </w:rPr>
        <w:t>数据字典描述系统实体关系图中的实体和关系，以及数据流中的过程、数据流、数据存储的部分内容。</w:t>
      </w:r>
    </w:p>
    <w:p w:rsidR="00CF3361" w:rsidRPr="00CF3361" w:rsidRDefault="00906019" w:rsidP="00AD3694">
      <w:r>
        <w:object w:dxaOrig="10621" w:dyaOrig="9960">
          <v:shape id="_x0000_i1027" type="#_x0000_t75" style="width:342.75pt;height:321.75pt" o:ole="">
            <v:imagedata r:id="rId12" o:title=""/>
          </v:shape>
          <o:OLEObject Type="Embed" ProgID="Visio.Drawing.15" ShapeID="_x0000_i1027" DrawAspect="Content" ObjectID="_1570216082" r:id="rId13"/>
        </w:object>
      </w:r>
    </w:p>
    <w:p w:rsidR="004210E0" w:rsidRDefault="004210E0" w:rsidP="004210E0">
      <w:pPr>
        <w:pStyle w:val="2"/>
      </w:pPr>
      <w:r>
        <w:rPr>
          <w:rFonts w:hint="eastAsia"/>
        </w:rPr>
        <w:t>数据采集</w:t>
      </w:r>
    </w:p>
    <w:p w:rsidR="009C7797" w:rsidRPr="00851EDC" w:rsidRDefault="002B1405" w:rsidP="00851EDC">
      <w:r>
        <w:tab/>
      </w:r>
      <w:r w:rsidR="00D51002">
        <w:rPr>
          <w:rFonts w:hint="eastAsia"/>
        </w:rPr>
        <w:t>系统启动时，需要读取</w:t>
      </w:r>
      <w:r w:rsidR="00AD3694">
        <w:rPr>
          <w:rFonts w:hint="eastAsia"/>
        </w:rPr>
        <w:t>数据库中</w:t>
      </w:r>
      <w:r w:rsidR="00D51002">
        <w:rPr>
          <w:rFonts w:hint="eastAsia"/>
        </w:rPr>
        <w:t>用户的个人信息</w:t>
      </w:r>
      <w:r w:rsidR="00AD3694">
        <w:t>(admin</w:t>
      </w:r>
      <w:r w:rsidR="00AD3694">
        <w:rPr>
          <w:rFonts w:hint="eastAsia"/>
        </w:rPr>
        <w:t>表</w:t>
      </w:r>
      <w:r w:rsidR="00AD3694">
        <w:t>)</w:t>
      </w:r>
      <w:r w:rsidR="00D51002">
        <w:rPr>
          <w:rFonts w:hint="eastAsia"/>
        </w:rPr>
        <w:t>，订单信息</w:t>
      </w:r>
      <w:r w:rsidR="00AD3694">
        <w:rPr>
          <w:rFonts w:hint="eastAsia"/>
        </w:rPr>
        <w:t>(</w:t>
      </w:r>
      <w:r w:rsidR="00AD3694">
        <w:t>order</w:t>
      </w:r>
      <w:r w:rsidR="00AD3694">
        <w:rPr>
          <w:rFonts w:hint="eastAsia"/>
        </w:rPr>
        <w:t>表</w:t>
      </w:r>
      <w:r w:rsidR="00AD3694">
        <w:rPr>
          <w:rFonts w:hint="eastAsia"/>
        </w:rPr>
        <w:t>)</w:t>
      </w:r>
      <w:r w:rsidR="00D51002">
        <w:rPr>
          <w:rFonts w:hint="eastAsia"/>
        </w:rPr>
        <w:t>，</w:t>
      </w:r>
      <w:r w:rsidR="00AD3694">
        <w:rPr>
          <w:rFonts w:hint="eastAsia"/>
        </w:rPr>
        <w:t>车辆信息</w:t>
      </w:r>
      <w:r w:rsidR="00AD3694">
        <w:rPr>
          <w:rFonts w:hint="eastAsia"/>
        </w:rPr>
        <w:t>(</w:t>
      </w:r>
      <w:r w:rsidR="00AD3694">
        <w:t>car</w:t>
      </w:r>
      <w:r w:rsidR="00AD3694">
        <w:rPr>
          <w:rFonts w:hint="eastAsia"/>
        </w:rPr>
        <w:t>表</w:t>
      </w:r>
      <w:r w:rsidR="00AD3694">
        <w:rPr>
          <w:rFonts w:hint="eastAsia"/>
        </w:rPr>
        <w:t>)</w:t>
      </w:r>
      <w:r w:rsidR="00AD3694">
        <w:rPr>
          <w:rFonts w:hint="eastAsia"/>
        </w:rPr>
        <w:t>等。</w:t>
      </w:r>
    </w:p>
    <w:p w:rsidR="004210E0" w:rsidRDefault="004210E0" w:rsidP="004210E0">
      <w:pPr>
        <w:pStyle w:val="1"/>
      </w:pPr>
      <w:r>
        <w:rPr>
          <w:rFonts w:hint="eastAsia"/>
        </w:rPr>
        <w:lastRenderedPageBreak/>
        <w:t>功能需求</w:t>
      </w:r>
    </w:p>
    <w:p w:rsidR="004210E0" w:rsidRDefault="004210E0" w:rsidP="004C5E95">
      <w:pPr>
        <w:pStyle w:val="2"/>
      </w:pPr>
      <w:r>
        <w:rPr>
          <w:rFonts w:hint="eastAsia"/>
        </w:rPr>
        <w:t>功能划分</w:t>
      </w:r>
    </w:p>
    <w:p w:rsidR="004C5E95" w:rsidRDefault="004C5E95" w:rsidP="004C5E95">
      <w:pPr>
        <w:pStyle w:val="3"/>
      </w:pPr>
      <w:r>
        <w:rPr>
          <w:rFonts w:hint="eastAsia"/>
        </w:rPr>
        <w:t>系统功能组成</w:t>
      </w:r>
    </w:p>
    <w:p w:rsidR="00397939" w:rsidRPr="00397939" w:rsidRDefault="00B24530" w:rsidP="00397939">
      <w:r>
        <w:object w:dxaOrig="10531" w:dyaOrig="7126">
          <v:shape id="_x0000_i1028" type="#_x0000_t75" style="width:414.75pt;height:281.25pt" o:ole="">
            <v:imagedata r:id="rId14" o:title=""/>
          </v:shape>
          <o:OLEObject Type="Embed" ProgID="Visio.Drawing.15" ShapeID="_x0000_i1028" DrawAspect="Content" ObjectID="_1570216083" r:id="rId15"/>
        </w:object>
      </w:r>
    </w:p>
    <w:p w:rsidR="004C5E95" w:rsidRDefault="004C5E95" w:rsidP="004C5E95">
      <w:pPr>
        <w:pStyle w:val="3"/>
      </w:pPr>
      <w:r>
        <w:rPr>
          <w:rFonts w:hint="eastAsia"/>
        </w:rPr>
        <w:t>功能编号和优先级</w:t>
      </w:r>
    </w:p>
    <w:tbl>
      <w:tblPr>
        <w:tblStyle w:val="11"/>
        <w:tblW w:w="0" w:type="auto"/>
        <w:tblLook w:val="04A0" w:firstRow="1" w:lastRow="0" w:firstColumn="1" w:lastColumn="0" w:noHBand="0" w:noVBand="1"/>
      </w:tblPr>
      <w:tblGrid>
        <w:gridCol w:w="988"/>
        <w:gridCol w:w="2268"/>
        <w:gridCol w:w="1721"/>
        <w:gridCol w:w="1659"/>
        <w:gridCol w:w="1660"/>
      </w:tblGrid>
      <w:tr w:rsidR="0044423C" w:rsidTr="0044423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44423C" w:rsidRDefault="0044423C" w:rsidP="0044423C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268" w:type="dxa"/>
          </w:tcPr>
          <w:p w:rsidR="0044423C" w:rsidRDefault="0044423C" w:rsidP="0044423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名称</w:t>
            </w:r>
          </w:p>
        </w:tc>
        <w:tc>
          <w:tcPr>
            <w:tcW w:w="1721" w:type="dxa"/>
          </w:tcPr>
          <w:p w:rsidR="0044423C" w:rsidRDefault="0044423C" w:rsidP="0044423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优先级</w:t>
            </w:r>
          </w:p>
        </w:tc>
        <w:tc>
          <w:tcPr>
            <w:tcW w:w="1659" w:type="dxa"/>
          </w:tcPr>
          <w:p w:rsidR="0044423C" w:rsidRDefault="0044423C" w:rsidP="0044423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描述</w:t>
            </w:r>
          </w:p>
        </w:tc>
        <w:tc>
          <w:tcPr>
            <w:tcW w:w="1660" w:type="dxa"/>
          </w:tcPr>
          <w:p w:rsidR="0044423C" w:rsidRDefault="0044423C" w:rsidP="0044423C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主要发起者</w:t>
            </w:r>
          </w:p>
        </w:tc>
      </w:tr>
      <w:tr w:rsidR="0044423C" w:rsidTr="004442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44423C" w:rsidRDefault="0044423C" w:rsidP="0044423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268" w:type="dxa"/>
          </w:tcPr>
          <w:p w:rsidR="0044423C" w:rsidRDefault="0044423C" w:rsidP="0044423C">
            <w:pPr>
              <w:pStyle w:val="a3"/>
              <w:ind w:left="360"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登陆注册</w:t>
            </w:r>
          </w:p>
        </w:tc>
        <w:tc>
          <w:tcPr>
            <w:tcW w:w="1721" w:type="dxa"/>
          </w:tcPr>
          <w:p w:rsidR="0044423C" w:rsidRDefault="0044423C" w:rsidP="004442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重要</w:t>
            </w:r>
          </w:p>
        </w:tc>
        <w:tc>
          <w:tcPr>
            <w:tcW w:w="1659" w:type="dxa"/>
          </w:tcPr>
          <w:p w:rsidR="0044423C" w:rsidRDefault="0044423C" w:rsidP="004442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用户登陆</w:t>
            </w:r>
          </w:p>
        </w:tc>
        <w:tc>
          <w:tcPr>
            <w:tcW w:w="1660" w:type="dxa"/>
          </w:tcPr>
          <w:p w:rsidR="0044423C" w:rsidRDefault="0044423C" w:rsidP="004442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员</w:t>
            </w:r>
          </w:p>
        </w:tc>
      </w:tr>
      <w:tr w:rsidR="0044423C" w:rsidTr="0044423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44423C" w:rsidRDefault="0044423C" w:rsidP="0044423C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268" w:type="dxa"/>
          </w:tcPr>
          <w:p w:rsidR="0044423C" w:rsidRDefault="0044423C" w:rsidP="0044423C">
            <w:pPr>
              <w:pStyle w:val="a3"/>
              <w:ind w:left="360"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生成和修改</w:t>
            </w:r>
          </w:p>
        </w:tc>
        <w:tc>
          <w:tcPr>
            <w:tcW w:w="1721" w:type="dxa"/>
          </w:tcPr>
          <w:p w:rsidR="0044423C" w:rsidRDefault="0044423C" w:rsidP="0044423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重要</w:t>
            </w:r>
          </w:p>
        </w:tc>
        <w:tc>
          <w:tcPr>
            <w:tcW w:w="1659" w:type="dxa"/>
          </w:tcPr>
          <w:p w:rsidR="0044423C" w:rsidRDefault="0044423C" w:rsidP="0044423C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订单管理</w:t>
            </w:r>
          </w:p>
        </w:tc>
        <w:tc>
          <w:tcPr>
            <w:tcW w:w="1660" w:type="dxa"/>
          </w:tcPr>
          <w:p w:rsidR="0044423C" w:rsidRDefault="0044423C" w:rsidP="003B2E6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管理员</w:t>
            </w:r>
          </w:p>
        </w:tc>
      </w:tr>
      <w:tr w:rsidR="0044423C" w:rsidTr="0044423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88" w:type="dxa"/>
          </w:tcPr>
          <w:p w:rsidR="0044423C" w:rsidRDefault="0044423C" w:rsidP="0044423C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268" w:type="dxa"/>
          </w:tcPr>
          <w:p w:rsidR="0044423C" w:rsidRDefault="0044423C" w:rsidP="0044423C">
            <w:pPr>
              <w:pStyle w:val="a3"/>
              <w:ind w:left="360"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车辆增加和修改</w:t>
            </w:r>
          </w:p>
        </w:tc>
        <w:tc>
          <w:tcPr>
            <w:tcW w:w="1721" w:type="dxa"/>
          </w:tcPr>
          <w:p w:rsidR="0044423C" w:rsidRDefault="0044423C" w:rsidP="004442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重要</w:t>
            </w:r>
          </w:p>
        </w:tc>
        <w:tc>
          <w:tcPr>
            <w:tcW w:w="1659" w:type="dxa"/>
          </w:tcPr>
          <w:p w:rsidR="0044423C" w:rsidRDefault="0044423C" w:rsidP="004442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车辆管理</w:t>
            </w:r>
          </w:p>
        </w:tc>
        <w:tc>
          <w:tcPr>
            <w:tcW w:w="1660" w:type="dxa"/>
          </w:tcPr>
          <w:p w:rsidR="0044423C" w:rsidRDefault="003B2E6D" w:rsidP="0044423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管理员</w:t>
            </w:r>
          </w:p>
        </w:tc>
      </w:tr>
    </w:tbl>
    <w:p w:rsidR="0044423C" w:rsidRPr="0044423C" w:rsidRDefault="0044423C" w:rsidP="0044423C">
      <w:r>
        <w:tab/>
      </w:r>
    </w:p>
    <w:p w:rsidR="004C5E95" w:rsidRDefault="004C5E95" w:rsidP="004C5E95">
      <w:pPr>
        <w:pStyle w:val="3"/>
      </w:pPr>
      <w:r>
        <w:rPr>
          <w:rFonts w:hint="eastAsia"/>
        </w:rPr>
        <w:t>功能定义</w:t>
      </w:r>
    </w:p>
    <w:p w:rsidR="00055794" w:rsidRDefault="00055794" w:rsidP="00055794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用户注册</w:t>
      </w:r>
    </w:p>
    <w:p w:rsidR="00055794" w:rsidRDefault="00055794" w:rsidP="00055794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用户登陆</w:t>
      </w:r>
    </w:p>
    <w:p w:rsidR="00055794" w:rsidRDefault="00055794" w:rsidP="00055794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订单生成</w:t>
      </w:r>
    </w:p>
    <w:p w:rsidR="00055794" w:rsidRDefault="00055794" w:rsidP="00055794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订单修改</w:t>
      </w:r>
    </w:p>
    <w:p w:rsidR="00055794" w:rsidRDefault="00055794" w:rsidP="00055794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订单确认</w:t>
      </w:r>
    </w:p>
    <w:p w:rsidR="00055794" w:rsidRDefault="00055794" w:rsidP="00055794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t>车辆增加</w:t>
      </w:r>
    </w:p>
    <w:p w:rsidR="00452117" w:rsidRPr="00452117" w:rsidRDefault="00055794" w:rsidP="00452117">
      <w:pPr>
        <w:pStyle w:val="a3"/>
        <w:numPr>
          <w:ilvl w:val="0"/>
          <w:numId w:val="27"/>
        </w:numPr>
        <w:ind w:firstLineChars="0"/>
      </w:pPr>
      <w:r>
        <w:rPr>
          <w:rFonts w:hint="eastAsia"/>
        </w:rPr>
        <w:lastRenderedPageBreak/>
        <w:t>车辆修改</w:t>
      </w:r>
    </w:p>
    <w:p w:rsidR="004210E0" w:rsidRDefault="004C5E95" w:rsidP="004C5E95">
      <w:pPr>
        <w:pStyle w:val="2"/>
      </w:pPr>
      <w:r>
        <w:rPr>
          <w:rFonts w:hint="eastAsia"/>
        </w:rPr>
        <w:t>功能描述</w:t>
      </w:r>
    </w:p>
    <w:p w:rsidR="004C5E95" w:rsidRDefault="004C5E95" w:rsidP="004C5E95">
      <w:pPr>
        <w:pStyle w:val="3"/>
      </w:pPr>
      <w:r>
        <w:rPr>
          <w:rFonts w:hint="eastAsia"/>
        </w:rPr>
        <w:t>功能说明</w:t>
      </w:r>
    </w:p>
    <w:p w:rsidR="000059D5" w:rsidRDefault="000059D5" w:rsidP="000059D5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用户登陆注册</w:t>
      </w:r>
    </w:p>
    <w:p w:rsidR="000059D5" w:rsidRDefault="000059D5" w:rsidP="000059D5">
      <w:pPr>
        <w:pStyle w:val="a3"/>
        <w:ind w:left="360" w:firstLineChars="0" w:firstLine="0"/>
      </w:pPr>
      <w:r>
        <w:rPr>
          <w:rFonts w:hint="eastAsia"/>
        </w:rPr>
        <w:t>管理员填写用户名和密码注册账号，系统自动分配给管理员一个</w:t>
      </w:r>
      <w:r>
        <w:rPr>
          <w:rFonts w:hint="eastAsia"/>
        </w:rPr>
        <w:t>ID</w:t>
      </w:r>
    </w:p>
    <w:p w:rsidR="000059D5" w:rsidRDefault="000059D5" w:rsidP="000059D5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订单生成和修改</w:t>
      </w:r>
    </w:p>
    <w:p w:rsidR="000059D5" w:rsidRDefault="000059D5" w:rsidP="000059D5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管理员单击增加订单按钮就会弹出一个快递单表格，需要用户填写收件人姓名，收件人手机，收件人地址，发件人姓名，发件人手机，发件人地址以及系统给该订单分配的车辆编号，车辆状态变为在途。</w:t>
      </w:r>
    </w:p>
    <w:p w:rsidR="000059D5" w:rsidRDefault="000059D5" w:rsidP="000059D5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管理员修改订单：修改订单界面会列出在数据库中的所有订单，每个订单后面都有两个按钮，修改和确认订单，单击修改按钮，能够修改订单的所有信息。</w:t>
      </w:r>
    </w:p>
    <w:p w:rsidR="000059D5" w:rsidRDefault="000059D5" w:rsidP="000059D5">
      <w:pPr>
        <w:pStyle w:val="a3"/>
        <w:numPr>
          <w:ilvl w:val="0"/>
          <w:numId w:val="24"/>
        </w:numPr>
        <w:ind w:firstLineChars="0"/>
      </w:pPr>
      <w:r>
        <w:rPr>
          <w:rFonts w:hint="eastAsia"/>
        </w:rPr>
        <w:t>管理员确认订单：管理员确认收货后，订单状态变为已完成，车辆状态变为空闲。</w:t>
      </w:r>
    </w:p>
    <w:p w:rsidR="000059D5" w:rsidRPr="00224C03" w:rsidRDefault="000059D5" w:rsidP="000059D5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车辆增加和修改</w:t>
      </w:r>
    </w:p>
    <w:p w:rsidR="000059D5" w:rsidRDefault="000059D5" w:rsidP="000059D5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管理员增加车辆信息</w:t>
      </w:r>
    </w:p>
    <w:p w:rsidR="000059D5" w:rsidRDefault="000059D5" w:rsidP="000059D5">
      <w:pPr>
        <w:pStyle w:val="a3"/>
        <w:ind w:left="780" w:firstLineChars="0" w:firstLine="0"/>
      </w:pPr>
      <w:r>
        <w:rPr>
          <w:rFonts w:hint="eastAsia"/>
        </w:rPr>
        <w:t>单击增加车辆信息，弹出表格，管理员填入车辆编号，司机姓名，司机手机，车辆状态。默认为空闲。</w:t>
      </w:r>
    </w:p>
    <w:p w:rsidR="000059D5" w:rsidRDefault="000059D5" w:rsidP="000059D5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管理员修改车辆信息</w:t>
      </w:r>
    </w:p>
    <w:p w:rsidR="000059D5" w:rsidRPr="00A94CDE" w:rsidRDefault="000059D5" w:rsidP="000059D5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管理员可以修改车辆编号，司机姓名，司机手机，车辆状态。</w:t>
      </w:r>
    </w:p>
    <w:p w:rsidR="004C5E95" w:rsidRDefault="004C5E95" w:rsidP="004C5E95">
      <w:pPr>
        <w:pStyle w:val="3"/>
      </w:pPr>
      <w:r>
        <w:rPr>
          <w:rFonts w:hint="eastAsia"/>
        </w:rPr>
        <w:t>详细描述</w:t>
      </w:r>
    </w:p>
    <w:p w:rsidR="00815942" w:rsidRDefault="00452117" w:rsidP="00815942">
      <w:pPr>
        <w:pStyle w:val="a3"/>
        <w:numPr>
          <w:ilvl w:val="0"/>
          <w:numId w:val="28"/>
        </w:numPr>
        <w:ind w:firstLineChars="0"/>
      </w:pPr>
      <w:r>
        <w:rPr>
          <w:rFonts w:hint="eastAsia"/>
        </w:rPr>
        <w:t>用户登陆注册</w:t>
      </w:r>
    </w:p>
    <w:p w:rsidR="00815942" w:rsidRDefault="00815942" w:rsidP="00815942">
      <w:pPr>
        <w:pStyle w:val="a3"/>
        <w:ind w:left="720" w:firstLineChars="0" w:firstLine="0"/>
      </w:pPr>
      <w:r>
        <w:object w:dxaOrig="6555" w:dyaOrig="1456">
          <v:shape id="_x0000_i1029" type="#_x0000_t75" style="width:327.75pt;height:72.75pt" o:ole="">
            <v:imagedata r:id="rId16" o:title=""/>
          </v:shape>
          <o:OLEObject Type="Embed" ProgID="Visio.Drawing.15" ShapeID="_x0000_i1029" DrawAspect="Content" ObjectID="_1570216084" r:id="rId17"/>
        </w:object>
      </w:r>
    </w:p>
    <w:p w:rsidR="00815942" w:rsidRDefault="00815942" w:rsidP="00815942">
      <w:pPr>
        <w:pStyle w:val="a3"/>
        <w:numPr>
          <w:ilvl w:val="0"/>
          <w:numId w:val="28"/>
        </w:numPr>
        <w:ind w:firstLineChars="0"/>
      </w:pPr>
      <w:r w:rsidRPr="00815942">
        <w:rPr>
          <w:rFonts w:hint="eastAsia"/>
        </w:rPr>
        <w:t>订单生成和修改</w:t>
      </w:r>
    </w:p>
    <w:p w:rsidR="00815942" w:rsidRPr="00815942" w:rsidRDefault="00A825A4" w:rsidP="00815942">
      <w:pPr>
        <w:pStyle w:val="a3"/>
        <w:ind w:left="720" w:firstLineChars="0" w:firstLine="0"/>
      </w:pPr>
      <w:r>
        <w:object w:dxaOrig="6555" w:dyaOrig="1456">
          <v:shape id="_x0000_i1030" type="#_x0000_t75" style="width:327.75pt;height:72.75pt" o:ole="">
            <v:imagedata r:id="rId18" o:title=""/>
          </v:shape>
          <o:OLEObject Type="Embed" ProgID="Visio.Drawing.15" ShapeID="_x0000_i1030" DrawAspect="Content" ObjectID="_1570216085" r:id="rId19"/>
        </w:object>
      </w:r>
    </w:p>
    <w:p w:rsidR="00F46DAB" w:rsidRDefault="00815942" w:rsidP="00F46DAB">
      <w:pPr>
        <w:pStyle w:val="a3"/>
        <w:numPr>
          <w:ilvl w:val="0"/>
          <w:numId w:val="28"/>
        </w:numPr>
        <w:ind w:firstLineChars="0"/>
      </w:pPr>
      <w:r w:rsidRPr="00815942">
        <w:rPr>
          <w:rFonts w:hint="eastAsia"/>
        </w:rPr>
        <w:lastRenderedPageBreak/>
        <w:t>车辆增加和修改</w:t>
      </w:r>
    </w:p>
    <w:p w:rsidR="00815942" w:rsidRPr="00F46DAB" w:rsidRDefault="00A825A4" w:rsidP="00815942">
      <w:pPr>
        <w:pStyle w:val="a3"/>
        <w:ind w:left="720" w:firstLineChars="0" w:firstLine="0"/>
      </w:pPr>
      <w:r>
        <w:object w:dxaOrig="6555" w:dyaOrig="1456">
          <v:shape id="_x0000_i1031" type="#_x0000_t75" style="width:327.75pt;height:72.75pt" o:ole="">
            <v:imagedata r:id="rId20" o:title=""/>
          </v:shape>
          <o:OLEObject Type="Embed" ProgID="Visio.Drawing.15" ShapeID="_x0000_i1031" DrawAspect="Content" ObjectID="_1570216086" r:id="rId21"/>
        </w:object>
      </w:r>
    </w:p>
    <w:p w:rsidR="004C5E95" w:rsidRPr="004C5E95" w:rsidRDefault="004C5E95" w:rsidP="004C5E95">
      <w:pPr>
        <w:pStyle w:val="1"/>
      </w:pPr>
      <w:r>
        <w:rPr>
          <w:rFonts w:hint="eastAsia"/>
        </w:rPr>
        <w:t>性能需求</w:t>
      </w:r>
    </w:p>
    <w:p w:rsidR="009C7797" w:rsidRPr="009C7797" w:rsidRDefault="004C5E95" w:rsidP="009C7797">
      <w:pPr>
        <w:pStyle w:val="2"/>
      </w:pPr>
      <w:r>
        <w:rPr>
          <w:rFonts w:hint="eastAsia"/>
        </w:rPr>
        <w:t>数据精确度</w:t>
      </w:r>
    </w:p>
    <w:p w:rsidR="009C7797" w:rsidRDefault="009C7797" w:rsidP="009C779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时钟设置以秒为单位；</w:t>
      </w:r>
    </w:p>
    <w:p w:rsidR="009C7797" w:rsidRPr="009C7797" w:rsidRDefault="009C7797" w:rsidP="009C7797">
      <w:pPr>
        <w:pStyle w:val="a3"/>
        <w:numPr>
          <w:ilvl w:val="0"/>
          <w:numId w:val="16"/>
        </w:numPr>
        <w:ind w:firstLineChars="0"/>
      </w:pPr>
      <w:r>
        <w:rPr>
          <w:rFonts w:hint="eastAsia"/>
        </w:rPr>
        <w:t>系统计时误差在</w:t>
      </w:r>
      <w:r>
        <w:rPr>
          <w:rFonts w:hint="eastAsia"/>
        </w:rPr>
        <w:t>10</w:t>
      </w:r>
      <w:r>
        <w:rPr>
          <w:rFonts w:hint="eastAsia"/>
        </w:rPr>
        <w:t>秒以内；</w:t>
      </w:r>
    </w:p>
    <w:p w:rsidR="009C7797" w:rsidRDefault="004C5E95" w:rsidP="009C7797">
      <w:pPr>
        <w:pStyle w:val="2"/>
      </w:pPr>
      <w:r>
        <w:rPr>
          <w:rFonts w:hint="eastAsia"/>
        </w:rPr>
        <w:t>时间特性</w:t>
      </w:r>
    </w:p>
    <w:p w:rsidR="00FA0259" w:rsidRDefault="00FA0259" w:rsidP="00FA0259">
      <w:r>
        <w:rPr>
          <w:rFonts w:hint="eastAsia"/>
        </w:rPr>
        <w:t>用户登陆状态不超过</w:t>
      </w:r>
      <w:r>
        <w:rPr>
          <w:rFonts w:hint="eastAsia"/>
        </w:rPr>
        <w:t>12</w:t>
      </w:r>
      <w:r>
        <w:rPr>
          <w:rFonts w:hint="eastAsia"/>
        </w:rPr>
        <w:t>小时；</w:t>
      </w:r>
    </w:p>
    <w:p w:rsidR="00FA0259" w:rsidRPr="00FA0259" w:rsidRDefault="00FA0259" w:rsidP="00FA0259">
      <w:r>
        <w:rPr>
          <w:rFonts w:hint="eastAsia"/>
        </w:rPr>
        <w:t>订单管理提交响应时间不超过</w:t>
      </w:r>
      <w:r>
        <w:rPr>
          <w:rFonts w:hint="eastAsia"/>
        </w:rPr>
        <w:t>5</w:t>
      </w:r>
      <w:r>
        <w:rPr>
          <w:rFonts w:hint="eastAsia"/>
        </w:rPr>
        <w:t>秒；</w:t>
      </w:r>
    </w:p>
    <w:p w:rsidR="004C5E95" w:rsidRDefault="004C5E95" w:rsidP="004C5E95">
      <w:pPr>
        <w:pStyle w:val="2"/>
      </w:pPr>
      <w:r>
        <w:rPr>
          <w:rFonts w:hint="eastAsia"/>
        </w:rPr>
        <w:t>适应性</w:t>
      </w:r>
    </w:p>
    <w:p w:rsidR="009C7797" w:rsidRDefault="009C7797" w:rsidP="009C779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适应</w:t>
      </w:r>
      <w:r>
        <w:rPr>
          <w:rFonts w:hint="eastAsia"/>
        </w:rPr>
        <w:t>Windows</w:t>
      </w:r>
      <w:r>
        <w:rPr>
          <w:rFonts w:hint="eastAsia"/>
        </w:rPr>
        <w:t>操作系统的不同版本；</w:t>
      </w:r>
    </w:p>
    <w:p w:rsidR="009C7797" w:rsidRDefault="009C7797" w:rsidP="009C7797">
      <w:pPr>
        <w:pStyle w:val="a3"/>
        <w:numPr>
          <w:ilvl w:val="0"/>
          <w:numId w:val="18"/>
        </w:numPr>
        <w:ind w:firstLineChars="0"/>
      </w:pPr>
      <w:r>
        <w:rPr>
          <w:rFonts w:hint="eastAsia"/>
        </w:rPr>
        <w:t>支持不同类型的</w:t>
      </w:r>
      <w:r>
        <w:rPr>
          <w:rFonts w:hint="eastAsia"/>
        </w:rPr>
        <w:t>PC</w:t>
      </w:r>
      <w:r>
        <w:rPr>
          <w:rFonts w:hint="eastAsia"/>
        </w:rPr>
        <w:t>兼容机和笔记本电脑；</w:t>
      </w:r>
    </w:p>
    <w:p w:rsidR="00D304F4" w:rsidRDefault="00D304F4" w:rsidP="00D304F4">
      <w:pPr>
        <w:pStyle w:val="a3"/>
        <w:ind w:left="720" w:firstLineChars="0" w:firstLine="0"/>
      </w:pPr>
    </w:p>
    <w:p w:rsidR="00D304F4" w:rsidRDefault="00D304F4" w:rsidP="00D304F4">
      <w:pPr>
        <w:pStyle w:val="a3"/>
        <w:ind w:left="720" w:firstLineChars="0" w:firstLine="0"/>
      </w:pPr>
    </w:p>
    <w:p w:rsidR="00D304F4" w:rsidRDefault="00D304F4" w:rsidP="00D304F4">
      <w:pPr>
        <w:pStyle w:val="a3"/>
        <w:ind w:left="720" w:firstLineChars="0" w:firstLine="0"/>
      </w:pPr>
    </w:p>
    <w:p w:rsidR="00D304F4" w:rsidRDefault="00D304F4" w:rsidP="00D304F4">
      <w:pPr>
        <w:pStyle w:val="a3"/>
        <w:ind w:left="720" w:firstLineChars="0" w:firstLine="0"/>
      </w:pPr>
    </w:p>
    <w:p w:rsidR="00D304F4" w:rsidRDefault="00D304F4" w:rsidP="00D304F4">
      <w:pPr>
        <w:pStyle w:val="a3"/>
        <w:ind w:left="720" w:firstLineChars="0" w:firstLine="0"/>
      </w:pPr>
    </w:p>
    <w:p w:rsidR="00D304F4" w:rsidRPr="009C7797" w:rsidRDefault="00D304F4" w:rsidP="00D304F4">
      <w:pPr>
        <w:pStyle w:val="a3"/>
        <w:ind w:left="720" w:firstLineChars="0" w:firstLine="0"/>
      </w:pPr>
    </w:p>
    <w:p w:rsidR="004C5E95" w:rsidRDefault="004C5E95" w:rsidP="004C5E95">
      <w:pPr>
        <w:pStyle w:val="1"/>
      </w:pPr>
      <w:r>
        <w:rPr>
          <w:rFonts w:hint="eastAsia"/>
        </w:rPr>
        <w:lastRenderedPageBreak/>
        <w:t>运行需求</w:t>
      </w:r>
    </w:p>
    <w:p w:rsidR="004C5E95" w:rsidRDefault="004C5E95" w:rsidP="004C5E95">
      <w:pPr>
        <w:pStyle w:val="2"/>
      </w:pPr>
      <w:r>
        <w:rPr>
          <w:rFonts w:hint="eastAsia"/>
        </w:rPr>
        <w:t>用户界面</w:t>
      </w:r>
    </w:p>
    <w:p w:rsidR="004C5E95" w:rsidRDefault="004C5E95" w:rsidP="004C5E95">
      <w:pPr>
        <w:pStyle w:val="3"/>
      </w:pPr>
      <w:r>
        <w:rPr>
          <w:rFonts w:hint="eastAsia"/>
        </w:rPr>
        <w:t>界面风格</w:t>
      </w:r>
    </w:p>
    <w:p w:rsidR="009C7797" w:rsidRPr="009C7797" w:rsidRDefault="009C7797" w:rsidP="009C7797">
      <w:r>
        <w:tab/>
      </w:r>
      <w:r>
        <w:rPr>
          <w:rFonts w:hint="eastAsia"/>
        </w:rPr>
        <w:t>遵守</w:t>
      </w:r>
      <w:r>
        <w:rPr>
          <w:rFonts w:hint="eastAsia"/>
        </w:rPr>
        <w:t>Windows</w:t>
      </w:r>
      <w:r>
        <w:rPr>
          <w:rFonts w:hint="eastAsia"/>
        </w:rPr>
        <w:t>风格</w:t>
      </w:r>
    </w:p>
    <w:p w:rsidR="004C5E95" w:rsidRDefault="004C5E95" w:rsidP="004C5E95">
      <w:pPr>
        <w:pStyle w:val="3"/>
      </w:pPr>
      <w:r>
        <w:rPr>
          <w:rFonts w:hint="eastAsia"/>
        </w:rPr>
        <w:t>界面描述和样式</w:t>
      </w:r>
    </w:p>
    <w:p w:rsidR="009C7797" w:rsidRDefault="009C7797" w:rsidP="009C779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登陆界面</w:t>
      </w:r>
    </w:p>
    <w:p w:rsidR="009C7797" w:rsidRDefault="00AB3D59" w:rsidP="009C7797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6C0D51C2" wp14:editId="6038EB5F">
            <wp:extent cx="5274310" cy="284162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797" w:rsidRDefault="009C7797" w:rsidP="009C779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订单管理界面</w:t>
      </w:r>
    </w:p>
    <w:p w:rsidR="009C7797" w:rsidRDefault="00AB3D59" w:rsidP="009C7797">
      <w:pPr>
        <w:pStyle w:val="a3"/>
        <w:ind w:firstLine="440"/>
      </w:pPr>
      <w:r>
        <w:rPr>
          <w:noProof/>
        </w:rPr>
        <w:drawing>
          <wp:inline distT="0" distB="0" distL="0" distR="0" wp14:anchorId="4961D111" wp14:editId="013AB9F2">
            <wp:extent cx="5274310" cy="284162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797" w:rsidRDefault="00AB3D59" w:rsidP="009C7797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2CA528A0" wp14:editId="14227C25">
            <wp:extent cx="5274310" cy="284162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797" w:rsidRDefault="009C7797" w:rsidP="009C7797">
      <w:pPr>
        <w:pStyle w:val="a3"/>
        <w:numPr>
          <w:ilvl w:val="0"/>
          <w:numId w:val="19"/>
        </w:numPr>
        <w:ind w:firstLineChars="0"/>
      </w:pPr>
      <w:r>
        <w:rPr>
          <w:rFonts w:hint="eastAsia"/>
        </w:rPr>
        <w:t>车辆管理界面</w:t>
      </w:r>
    </w:p>
    <w:p w:rsidR="009C7797" w:rsidRDefault="00AB3D59" w:rsidP="009C7797">
      <w:pPr>
        <w:pStyle w:val="a3"/>
        <w:ind w:left="360" w:firstLineChars="0" w:firstLine="0"/>
      </w:pPr>
      <w:r>
        <w:rPr>
          <w:noProof/>
        </w:rPr>
        <w:drawing>
          <wp:inline distT="0" distB="0" distL="0" distR="0" wp14:anchorId="4CD5691F" wp14:editId="16461538">
            <wp:extent cx="5274310" cy="28416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7797" w:rsidRPr="009C7797" w:rsidRDefault="00AB3D59" w:rsidP="009C7797">
      <w:pPr>
        <w:pStyle w:val="a3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EE896BF" wp14:editId="764F1E54">
            <wp:extent cx="5274310" cy="284162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41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E95" w:rsidRDefault="004C5E95" w:rsidP="004C5E95">
      <w:pPr>
        <w:pStyle w:val="2"/>
      </w:pPr>
      <w:r>
        <w:rPr>
          <w:rFonts w:hint="eastAsia"/>
        </w:rPr>
        <w:t>硬件接口</w:t>
      </w:r>
    </w:p>
    <w:p w:rsidR="009C7797" w:rsidRPr="009C7797" w:rsidRDefault="009C7797" w:rsidP="009C7797">
      <w:r>
        <w:tab/>
      </w:r>
      <w:r>
        <w:rPr>
          <w:rFonts w:hint="eastAsia"/>
        </w:rPr>
        <w:t>鼠标、键盘必须是</w:t>
      </w:r>
      <w:r>
        <w:rPr>
          <w:rFonts w:hint="eastAsia"/>
        </w:rPr>
        <w:t>USB</w:t>
      </w:r>
      <w:r>
        <w:rPr>
          <w:rFonts w:hint="eastAsia"/>
        </w:rPr>
        <w:t>接口；</w:t>
      </w:r>
    </w:p>
    <w:p w:rsidR="004C5E95" w:rsidRDefault="004C5E95" w:rsidP="004C5E95">
      <w:pPr>
        <w:pStyle w:val="2"/>
      </w:pPr>
      <w:r>
        <w:rPr>
          <w:rFonts w:hint="eastAsia"/>
        </w:rPr>
        <w:t>软件接口</w:t>
      </w:r>
    </w:p>
    <w:p w:rsidR="009C7797" w:rsidRPr="009C7797" w:rsidRDefault="009C7797" w:rsidP="009C7797">
      <w:r>
        <w:tab/>
      </w:r>
      <w:r w:rsidR="00E05F62">
        <w:rPr>
          <w:rFonts w:hint="eastAsia"/>
        </w:rPr>
        <w:t>需要</w:t>
      </w:r>
      <w:r w:rsidR="00E05F62">
        <w:rPr>
          <w:rFonts w:hint="eastAsia"/>
        </w:rPr>
        <w:t>Java</w:t>
      </w:r>
      <w:r w:rsidR="00E05F62">
        <w:t xml:space="preserve"> </w:t>
      </w:r>
      <w:r w:rsidR="00E05F62">
        <w:rPr>
          <w:rFonts w:hint="eastAsia"/>
        </w:rPr>
        <w:t>JDK</w:t>
      </w:r>
      <w:r w:rsidR="00E05F62">
        <w:t xml:space="preserve"> </w:t>
      </w:r>
      <w:r w:rsidR="00E05F62">
        <w:rPr>
          <w:rFonts w:hint="eastAsia"/>
        </w:rPr>
        <w:t>1.8</w:t>
      </w:r>
      <w:r w:rsidR="00E05F62">
        <w:t xml:space="preserve"> </w:t>
      </w:r>
      <w:r w:rsidR="00E05F62">
        <w:rPr>
          <w:rFonts w:hint="eastAsia"/>
        </w:rPr>
        <w:t>、</w:t>
      </w:r>
      <w:r w:rsidR="00E05F62">
        <w:rPr>
          <w:rFonts w:hint="eastAsia"/>
        </w:rPr>
        <w:t>Tomcat</w:t>
      </w:r>
      <w:r w:rsidR="00E05F62">
        <w:t xml:space="preserve"> </w:t>
      </w:r>
      <w:r w:rsidR="00397939">
        <w:t>8.5</w:t>
      </w:r>
      <w:r w:rsidR="00E05F62">
        <w:rPr>
          <w:rFonts w:hint="eastAsia"/>
        </w:rPr>
        <w:t>和</w:t>
      </w:r>
      <w:r w:rsidR="00E05F62">
        <w:rPr>
          <w:rFonts w:hint="eastAsia"/>
        </w:rPr>
        <w:t>MySQL 5.1</w:t>
      </w:r>
      <w:r w:rsidR="00E05F62">
        <w:rPr>
          <w:rFonts w:hint="eastAsia"/>
        </w:rPr>
        <w:t>支持</w:t>
      </w:r>
    </w:p>
    <w:p w:rsidR="004C5E95" w:rsidRDefault="004C5E95" w:rsidP="004C5E95">
      <w:pPr>
        <w:pStyle w:val="2"/>
      </w:pPr>
      <w:r>
        <w:rPr>
          <w:rFonts w:hint="eastAsia"/>
        </w:rPr>
        <w:t>故障处理</w:t>
      </w:r>
    </w:p>
    <w:p w:rsidR="009C7797" w:rsidRDefault="009C7797" w:rsidP="009C7797">
      <w:r>
        <w:tab/>
      </w:r>
      <w:r>
        <w:rPr>
          <w:rFonts w:hint="eastAsia"/>
        </w:rPr>
        <w:t>重启系统或重启数据库可恢复故障。</w:t>
      </w:r>
    </w:p>
    <w:p w:rsidR="009C6769" w:rsidRDefault="009C6769" w:rsidP="009C7797"/>
    <w:p w:rsidR="009C6769" w:rsidRDefault="009C6769" w:rsidP="009C7797"/>
    <w:p w:rsidR="009C6769" w:rsidRDefault="009C6769" w:rsidP="009C7797"/>
    <w:p w:rsidR="009C6769" w:rsidRDefault="009C6769" w:rsidP="009C7797"/>
    <w:p w:rsidR="009C6769" w:rsidRDefault="009C6769" w:rsidP="009C7797"/>
    <w:p w:rsidR="009C6769" w:rsidRDefault="009C6769" w:rsidP="009C7797"/>
    <w:p w:rsidR="009C6769" w:rsidRDefault="009C6769" w:rsidP="009C7797"/>
    <w:p w:rsidR="009C6769" w:rsidRPr="009C7797" w:rsidRDefault="009C6769" w:rsidP="009C7797"/>
    <w:p w:rsidR="004C5E95" w:rsidRDefault="004C5E95" w:rsidP="004C5E95">
      <w:pPr>
        <w:pStyle w:val="1"/>
      </w:pPr>
      <w:r>
        <w:rPr>
          <w:rFonts w:hint="eastAsia"/>
        </w:rPr>
        <w:lastRenderedPageBreak/>
        <w:t>其他需求</w:t>
      </w:r>
    </w:p>
    <w:p w:rsidR="004C5E95" w:rsidRDefault="004C5E95" w:rsidP="004C5E95">
      <w:pPr>
        <w:pStyle w:val="2"/>
      </w:pPr>
      <w:r>
        <w:rPr>
          <w:rFonts w:hint="eastAsia"/>
        </w:rPr>
        <w:t>检测或验收标准</w:t>
      </w:r>
    </w:p>
    <w:p w:rsidR="00B62B0F" w:rsidRPr="00B62B0F" w:rsidRDefault="00064722" w:rsidP="00B62B0F">
      <w:r>
        <w:tab/>
      </w:r>
      <w:r w:rsidR="0094232E">
        <w:rPr>
          <w:rFonts w:hint="eastAsia"/>
        </w:rPr>
        <w:t>支持用户信息管理，订单管理，车辆管理等功能，且出错率低于</w:t>
      </w:r>
      <w:r w:rsidR="0094232E">
        <w:rPr>
          <w:rFonts w:hint="eastAsia"/>
        </w:rPr>
        <w:t>5%</w:t>
      </w:r>
      <w:r w:rsidR="0094232E">
        <w:rPr>
          <w:rFonts w:hint="eastAsia"/>
        </w:rPr>
        <w:t>；</w:t>
      </w:r>
    </w:p>
    <w:p w:rsidR="004C5E95" w:rsidRDefault="004C5E95" w:rsidP="004C5E95">
      <w:pPr>
        <w:pStyle w:val="2"/>
      </w:pPr>
      <w:r>
        <w:rPr>
          <w:rFonts w:hint="eastAsia"/>
        </w:rPr>
        <w:t>可用性、可维护性、可靠性、可转换性、可移植性要求</w:t>
      </w:r>
    </w:p>
    <w:p w:rsidR="0094232E" w:rsidRDefault="00064722" w:rsidP="0094232E">
      <w:r>
        <w:tab/>
      </w:r>
      <w:r w:rsidR="0094232E">
        <w:rPr>
          <w:rFonts w:hint="eastAsia"/>
        </w:rPr>
        <w:t>软件故障率低于</w:t>
      </w:r>
      <w:r w:rsidR="0094232E">
        <w:rPr>
          <w:rFonts w:hint="eastAsia"/>
        </w:rPr>
        <w:t>5%</w:t>
      </w:r>
      <w:r w:rsidR="0094232E">
        <w:rPr>
          <w:rFonts w:hint="eastAsia"/>
        </w:rPr>
        <w:t>；</w:t>
      </w:r>
    </w:p>
    <w:p w:rsidR="0094232E" w:rsidRDefault="00064722" w:rsidP="0094232E">
      <w:r>
        <w:tab/>
      </w:r>
      <w:r w:rsidR="0094232E">
        <w:rPr>
          <w:rFonts w:hint="eastAsia"/>
        </w:rPr>
        <w:t>软件要求模块设计，设备驱动可以更换；</w:t>
      </w:r>
    </w:p>
    <w:p w:rsidR="0094232E" w:rsidRDefault="00064722" w:rsidP="0094232E">
      <w:r>
        <w:tab/>
      </w:r>
      <w:r w:rsidR="0094232E">
        <w:rPr>
          <w:rFonts w:hint="eastAsia"/>
        </w:rPr>
        <w:t>软件可以在不同的</w:t>
      </w:r>
      <w:r w:rsidR="0094232E">
        <w:rPr>
          <w:rFonts w:hint="eastAsia"/>
        </w:rPr>
        <w:t>Windows</w:t>
      </w:r>
      <w:r w:rsidR="0094232E">
        <w:rPr>
          <w:rFonts w:hint="eastAsia"/>
        </w:rPr>
        <w:t>平台使用；</w:t>
      </w:r>
    </w:p>
    <w:p w:rsidR="0094232E" w:rsidRPr="0094232E" w:rsidRDefault="00064722" w:rsidP="0094232E">
      <w:r>
        <w:tab/>
      </w:r>
      <w:r w:rsidR="0094232E">
        <w:rPr>
          <w:rFonts w:hint="eastAsia"/>
        </w:rPr>
        <w:t>软件支持不同的</w:t>
      </w:r>
      <w:r w:rsidR="0094232E">
        <w:rPr>
          <w:rFonts w:hint="eastAsia"/>
        </w:rPr>
        <w:t>PC</w:t>
      </w:r>
      <w:r w:rsidR="0094232E">
        <w:rPr>
          <w:rFonts w:hint="eastAsia"/>
        </w:rPr>
        <w:t>兼容机。</w:t>
      </w:r>
    </w:p>
    <w:p w:rsidR="004C5E95" w:rsidRDefault="004C5E95" w:rsidP="004C5E95">
      <w:pPr>
        <w:pStyle w:val="2"/>
      </w:pPr>
      <w:r>
        <w:rPr>
          <w:rFonts w:hint="eastAsia"/>
        </w:rPr>
        <w:t>安全保密性要求</w:t>
      </w:r>
    </w:p>
    <w:p w:rsidR="00B62B0F" w:rsidRPr="00B62B0F" w:rsidRDefault="00B62B0F" w:rsidP="00B62B0F">
      <w:r>
        <w:tab/>
      </w:r>
      <w:r>
        <w:rPr>
          <w:rFonts w:hint="eastAsia"/>
        </w:rPr>
        <w:t>数据库中用户的账号密码，订单信息保密。</w:t>
      </w:r>
    </w:p>
    <w:p w:rsidR="004C5E95" w:rsidRDefault="004C5E95" w:rsidP="004C5E95">
      <w:pPr>
        <w:pStyle w:val="2"/>
      </w:pPr>
      <w:r>
        <w:rPr>
          <w:rFonts w:hint="eastAsia"/>
        </w:rPr>
        <w:t>开发要求</w:t>
      </w:r>
    </w:p>
    <w:p w:rsidR="00B62B0F" w:rsidRDefault="00064722" w:rsidP="00B62B0F">
      <w:r>
        <w:tab/>
      </w:r>
      <w:r w:rsidR="00B62B0F">
        <w:rPr>
          <w:rFonts w:hint="eastAsia"/>
        </w:rPr>
        <w:t>要求在</w:t>
      </w:r>
      <w:r w:rsidR="00B62B0F">
        <w:rPr>
          <w:rFonts w:hint="eastAsia"/>
        </w:rPr>
        <w:t>Eclipse</w:t>
      </w:r>
      <w:r w:rsidR="00B62B0F">
        <w:t xml:space="preserve"> </w:t>
      </w:r>
      <w:r w:rsidR="00B62B0F">
        <w:rPr>
          <w:rFonts w:hint="eastAsia"/>
        </w:rPr>
        <w:t>JavaEE</w:t>
      </w:r>
      <w:r w:rsidR="00B62B0F">
        <w:t xml:space="preserve"> Oxygen </w:t>
      </w:r>
      <w:r w:rsidR="00B62B0F">
        <w:rPr>
          <w:rFonts w:hint="eastAsia"/>
        </w:rPr>
        <w:t>上开发；</w:t>
      </w:r>
    </w:p>
    <w:p w:rsidR="00B71CD4" w:rsidRDefault="00064722" w:rsidP="00B62B0F">
      <w:r>
        <w:tab/>
      </w:r>
      <w:r w:rsidR="00B62B0F">
        <w:rPr>
          <w:rFonts w:hint="eastAsia"/>
        </w:rPr>
        <w:t>需要</w:t>
      </w:r>
      <w:r w:rsidR="00B62B0F">
        <w:rPr>
          <w:rFonts w:hint="eastAsia"/>
        </w:rPr>
        <w:t>Java</w:t>
      </w:r>
      <w:r w:rsidR="00B62B0F">
        <w:t xml:space="preserve"> </w:t>
      </w:r>
      <w:r w:rsidR="00B62B0F">
        <w:rPr>
          <w:rFonts w:hint="eastAsia"/>
        </w:rPr>
        <w:t>JDK</w:t>
      </w:r>
      <w:r w:rsidR="00B62B0F">
        <w:t xml:space="preserve"> </w:t>
      </w:r>
      <w:r w:rsidR="00B62B0F">
        <w:rPr>
          <w:rFonts w:hint="eastAsia"/>
        </w:rPr>
        <w:t>1.8</w:t>
      </w:r>
      <w:r w:rsidR="00B62B0F">
        <w:t xml:space="preserve"> </w:t>
      </w:r>
      <w:r w:rsidR="00E05F62">
        <w:rPr>
          <w:rFonts w:hint="eastAsia"/>
        </w:rPr>
        <w:t>、</w:t>
      </w:r>
      <w:r w:rsidR="00B62B0F">
        <w:rPr>
          <w:rFonts w:hint="eastAsia"/>
        </w:rPr>
        <w:t>Tomcat</w:t>
      </w:r>
      <w:r w:rsidR="00B62B0F">
        <w:t xml:space="preserve"> </w:t>
      </w:r>
      <w:r w:rsidR="00397939">
        <w:t>8.5</w:t>
      </w:r>
      <w:r w:rsidR="00E05F62">
        <w:rPr>
          <w:rFonts w:hint="eastAsia"/>
        </w:rPr>
        <w:t>和</w:t>
      </w:r>
      <w:r w:rsidR="00E05F62">
        <w:rPr>
          <w:rFonts w:hint="eastAsia"/>
        </w:rPr>
        <w:t>MySQL 5.1</w:t>
      </w:r>
      <w:r w:rsidR="00E05F62">
        <w:rPr>
          <w:rFonts w:hint="eastAsia"/>
        </w:rPr>
        <w:t>支持</w:t>
      </w:r>
    </w:p>
    <w:p w:rsidR="00A825A4" w:rsidRPr="00A825A4" w:rsidRDefault="00A825A4" w:rsidP="00A825A4">
      <w:pPr>
        <w:keepNext/>
        <w:keepLines/>
        <w:numPr>
          <w:ilvl w:val="0"/>
          <w:numId w:val="12"/>
        </w:numPr>
        <w:pBdr>
          <w:bottom w:val="single" w:sz="4" w:space="1" w:color="595959" w:themeColor="text1" w:themeTint="A6"/>
        </w:pBdr>
        <w:spacing w:before="360"/>
        <w:outlineLvl w:val="0"/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36"/>
          <w:szCs w:val="36"/>
        </w:rPr>
      </w:pPr>
      <w:r w:rsidRPr="00A825A4">
        <w:rPr>
          <w:rFonts w:asciiTheme="majorHAnsi" w:eastAsiaTheme="majorEastAsia" w:hAnsiTheme="majorHAnsi" w:cstheme="majorBidi" w:hint="eastAsia"/>
          <w:b/>
          <w:bCs/>
          <w:smallCaps/>
          <w:color w:val="000000" w:themeColor="text1"/>
          <w:sz w:val="36"/>
          <w:szCs w:val="36"/>
        </w:rPr>
        <w:lastRenderedPageBreak/>
        <w:t>接口设计</w:t>
      </w:r>
    </w:p>
    <w:p w:rsidR="00A825A4" w:rsidRPr="00A825A4" w:rsidRDefault="00A825A4" w:rsidP="00A825A4">
      <w:pPr>
        <w:keepNext/>
        <w:keepLines/>
        <w:numPr>
          <w:ilvl w:val="1"/>
          <w:numId w:val="12"/>
        </w:numPr>
        <w:spacing w:before="360" w:after="0"/>
        <w:outlineLvl w:val="1"/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r w:rsidRPr="00A825A4">
        <w:rPr>
          <w:rFonts w:asciiTheme="majorHAnsi" w:eastAsiaTheme="majorEastAsia" w:hAnsiTheme="majorHAnsi" w:cstheme="majorBidi" w:hint="eastAsia"/>
          <w:b/>
          <w:bCs/>
          <w:smallCaps/>
          <w:color w:val="000000" w:themeColor="text1"/>
          <w:sz w:val="28"/>
          <w:szCs w:val="28"/>
        </w:rPr>
        <w:t>外部接口设计</w:t>
      </w:r>
    </w:p>
    <w:p w:rsidR="00A825A4" w:rsidRPr="00A825A4" w:rsidRDefault="00A825A4" w:rsidP="00A825A4">
      <w:pPr>
        <w:keepNext/>
        <w:keepLines/>
        <w:numPr>
          <w:ilvl w:val="2"/>
          <w:numId w:val="12"/>
        </w:numPr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000000" w:themeColor="text1"/>
        </w:rPr>
      </w:pPr>
      <w:r w:rsidRPr="00A825A4">
        <w:rPr>
          <w:rFonts w:asciiTheme="majorHAnsi" w:eastAsiaTheme="majorEastAsia" w:hAnsiTheme="majorHAnsi" w:cstheme="majorBidi" w:hint="eastAsia"/>
          <w:b/>
          <w:bCs/>
          <w:color w:val="000000" w:themeColor="text1"/>
        </w:rPr>
        <w:t>外部数据接口</w:t>
      </w:r>
    </w:p>
    <w:p w:rsidR="00A825A4" w:rsidRPr="00A825A4" w:rsidRDefault="00A825A4" w:rsidP="00A825A4">
      <w:pPr>
        <w:keepNext/>
        <w:keepLines/>
        <w:numPr>
          <w:ilvl w:val="2"/>
          <w:numId w:val="12"/>
        </w:numPr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000000" w:themeColor="text1"/>
        </w:rPr>
      </w:pPr>
      <w:r w:rsidRPr="00A825A4">
        <w:rPr>
          <w:rFonts w:asciiTheme="majorHAnsi" w:eastAsiaTheme="majorEastAsia" w:hAnsiTheme="majorHAnsi" w:cstheme="majorBidi" w:hint="eastAsia"/>
          <w:b/>
          <w:bCs/>
          <w:color w:val="000000" w:themeColor="text1"/>
        </w:rPr>
        <w:t>外部系统或设备接</w:t>
      </w:r>
      <w:r>
        <w:rPr>
          <w:rFonts w:asciiTheme="majorHAnsi" w:eastAsiaTheme="majorEastAsia" w:hAnsiTheme="majorHAnsi" w:cstheme="majorBidi" w:hint="eastAsia"/>
          <w:b/>
          <w:bCs/>
          <w:color w:val="000000" w:themeColor="text1"/>
        </w:rPr>
        <w:t>口</w:t>
      </w:r>
    </w:p>
    <w:p w:rsidR="00A825A4" w:rsidRPr="00A825A4" w:rsidRDefault="00A825A4" w:rsidP="00A825A4">
      <w:pPr>
        <w:keepNext/>
        <w:keepLines/>
        <w:numPr>
          <w:ilvl w:val="1"/>
          <w:numId w:val="12"/>
        </w:numPr>
        <w:spacing w:before="360" w:after="0"/>
        <w:outlineLvl w:val="1"/>
        <w:rPr>
          <w:rFonts w:asciiTheme="majorHAnsi" w:eastAsiaTheme="majorEastAsia" w:hAnsiTheme="majorHAnsi" w:cstheme="majorBidi"/>
          <w:b/>
          <w:bCs/>
          <w:smallCaps/>
          <w:color w:val="000000" w:themeColor="text1"/>
          <w:sz w:val="28"/>
          <w:szCs w:val="28"/>
        </w:rPr>
      </w:pPr>
      <w:r w:rsidRPr="00A825A4">
        <w:rPr>
          <w:rFonts w:asciiTheme="majorHAnsi" w:eastAsiaTheme="majorEastAsia" w:hAnsiTheme="majorHAnsi" w:cstheme="majorBidi" w:hint="eastAsia"/>
          <w:b/>
          <w:bCs/>
          <w:smallCaps/>
          <w:color w:val="000000" w:themeColor="text1"/>
          <w:sz w:val="28"/>
          <w:szCs w:val="28"/>
        </w:rPr>
        <w:t>内部接口设计规约</w:t>
      </w:r>
    </w:p>
    <w:p w:rsidR="00A825A4" w:rsidRDefault="00A825A4" w:rsidP="00A825A4">
      <w:pPr>
        <w:keepNext/>
        <w:keepLines/>
        <w:numPr>
          <w:ilvl w:val="2"/>
          <w:numId w:val="12"/>
        </w:numPr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000000" w:themeColor="text1"/>
        </w:rPr>
      </w:pPr>
      <w:r w:rsidRPr="00A825A4">
        <w:rPr>
          <w:rFonts w:asciiTheme="majorHAnsi" w:eastAsiaTheme="majorEastAsia" w:hAnsiTheme="majorHAnsi" w:cstheme="majorBidi" w:hint="eastAsia"/>
          <w:b/>
          <w:bCs/>
          <w:color w:val="000000" w:themeColor="text1"/>
        </w:rPr>
        <w:t>内部模块接口调用关系</w:t>
      </w:r>
    </w:p>
    <w:p w:rsidR="00B71CD4" w:rsidRPr="00353F5D" w:rsidRDefault="00A825A4" w:rsidP="00353F5D">
      <w:pPr>
        <w:keepNext/>
        <w:keepLines/>
        <w:spacing w:before="200" w:after="0"/>
        <w:ind w:left="720"/>
        <w:outlineLvl w:val="2"/>
        <w:rPr>
          <w:rFonts w:asciiTheme="majorHAnsi" w:eastAsiaTheme="majorEastAsia" w:hAnsiTheme="majorHAnsi" w:cstheme="majorBidi"/>
          <w:b/>
          <w:bCs/>
          <w:color w:val="000000" w:themeColor="text1"/>
        </w:rPr>
      </w:pPr>
      <w:r>
        <w:rPr>
          <w:noProof/>
        </w:rPr>
        <w:drawing>
          <wp:inline distT="0" distB="0" distL="0" distR="0" wp14:anchorId="29545B65" wp14:editId="5F917CE1">
            <wp:extent cx="2895238" cy="3847619"/>
            <wp:effectExtent l="0" t="0" r="635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895238" cy="38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71CD4" w:rsidRPr="00B71CD4" w:rsidRDefault="00A825A4" w:rsidP="00B71CD4">
      <w:pPr>
        <w:keepNext/>
        <w:keepLines/>
        <w:numPr>
          <w:ilvl w:val="2"/>
          <w:numId w:val="12"/>
        </w:numPr>
        <w:spacing w:before="200" w:after="0"/>
        <w:outlineLvl w:val="2"/>
        <w:rPr>
          <w:rFonts w:asciiTheme="majorHAnsi" w:eastAsiaTheme="majorEastAsia" w:hAnsiTheme="majorHAnsi" w:cstheme="majorBidi"/>
          <w:b/>
          <w:bCs/>
          <w:color w:val="000000" w:themeColor="text1"/>
        </w:rPr>
      </w:pPr>
      <w:r w:rsidRPr="00A825A4">
        <w:rPr>
          <w:rFonts w:asciiTheme="majorHAnsi" w:eastAsiaTheme="majorEastAsia" w:hAnsiTheme="majorHAnsi" w:cstheme="majorBidi" w:hint="eastAsia"/>
          <w:b/>
          <w:bCs/>
          <w:color w:val="000000" w:themeColor="text1"/>
        </w:rPr>
        <w:t>接口数据结构</w:t>
      </w:r>
    </w:p>
    <w:p w:rsidR="00B71CD4" w:rsidRDefault="00B71CD4" w:rsidP="00B71CD4">
      <w:r>
        <w:rPr>
          <w:rFonts w:hint="eastAsia"/>
        </w:rPr>
        <w:t>本程序采用</w:t>
      </w:r>
      <w:r>
        <w:rPr>
          <w:rFonts w:hint="eastAsia"/>
        </w:rPr>
        <w:t>MVC</w:t>
      </w:r>
      <w:r>
        <w:rPr>
          <w:rFonts w:hint="eastAsia"/>
        </w:rPr>
        <w:t>结构，以下为各个包的结构</w:t>
      </w:r>
    </w:p>
    <w:p w:rsidR="00EF5061" w:rsidRDefault="00B71CD4" w:rsidP="00EF5061">
      <w:pPr>
        <w:pStyle w:val="a3"/>
        <w:numPr>
          <w:ilvl w:val="0"/>
          <w:numId w:val="29"/>
        </w:numPr>
        <w:ind w:firstLineChars="0"/>
      </w:pPr>
      <w:r>
        <w:rPr>
          <w:rFonts w:hint="eastAsia"/>
        </w:rPr>
        <w:t>Model</w:t>
      </w:r>
    </w:p>
    <w:p w:rsidR="00EF5061" w:rsidRDefault="00462DCE" w:rsidP="00EF5061">
      <w:pPr>
        <w:pStyle w:val="a3"/>
        <w:numPr>
          <w:ilvl w:val="0"/>
          <w:numId w:val="30"/>
        </w:numPr>
        <w:ind w:firstLineChars="0"/>
      </w:pPr>
      <w:r>
        <w:t>A</w:t>
      </w:r>
      <w:r w:rsidR="00EF5061">
        <w:rPr>
          <w:rFonts w:hint="eastAsia"/>
        </w:rPr>
        <w:t>dmin</w:t>
      </w:r>
      <w:r>
        <w:t xml:space="preserve"> </w:t>
      </w:r>
      <w:r>
        <w:rPr>
          <w:rFonts w:hint="eastAsia"/>
        </w:rPr>
        <w:t>管理员实体</w:t>
      </w:r>
    </w:p>
    <w:p w:rsidR="00EF5061" w:rsidRDefault="00462DCE" w:rsidP="00EF5061">
      <w:pPr>
        <w:pStyle w:val="a3"/>
        <w:numPr>
          <w:ilvl w:val="0"/>
          <w:numId w:val="30"/>
        </w:numPr>
        <w:ind w:firstLineChars="0"/>
      </w:pPr>
      <w:r>
        <w:t>C</w:t>
      </w:r>
      <w:r w:rsidR="00EF5061">
        <w:rPr>
          <w:rFonts w:hint="eastAsia"/>
        </w:rPr>
        <w:t>ar</w:t>
      </w:r>
      <w:r>
        <w:tab/>
      </w:r>
      <w:r>
        <w:rPr>
          <w:rFonts w:hint="eastAsia"/>
        </w:rPr>
        <w:t>车辆实体</w:t>
      </w:r>
    </w:p>
    <w:p w:rsidR="00EF5061" w:rsidRPr="00B71CD4" w:rsidRDefault="00462DCE" w:rsidP="00EF5061">
      <w:pPr>
        <w:pStyle w:val="a3"/>
        <w:numPr>
          <w:ilvl w:val="0"/>
          <w:numId w:val="30"/>
        </w:numPr>
        <w:ind w:firstLineChars="0"/>
      </w:pPr>
      <w:r>
        <w:t>O</w:t>
      </w:r>
      <w:r w:rsidR="00EF5061">
        <w:rPr>
          <w:rFonts w:hint="eastAsia"/>
        </w:rPr>
        <w:t>rders</w:t>
      </w:r>
      <w:r>
        <w:tab/>
      </w:r>
      <w:r>
        <w:rPr>
          <w:rFonts w:hint="eastAsia"/>
        </w:rPr>
        <w:t>订单实体</w:t>
      </w:r>
    </w:p>
    <w:p w:rsidR="00A825A4" w:rsidRDefault="000864EE" w:rsidP="00B62B0F">
      <w:pPr>
        <w:rPr>
          <w:noProof/>
        </w:rPr>
      </w:pPr>
      <w:r>
        <w:rPr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5DB34982" wp14:editId="4217D6B2">
                <wp:simplePos x="0" y="0"/>
                <wp:positionH relativeFrom="margin">
                  <wp:posOffset>2562225</wp:posOffset>
                </wp:positionH>
                <wp:positionV relativeFrom="paragraph">
                  <wp:posOffset>0</wp:posOffset>
                </wp:positionV>
                <wp:extent cx="2233930" cy="4015105"/>
                <wp:effectExtent l="0" t="0" r="13970" b="23495"/>
                <wp:wrapSquare wrapText="bothSides"/>
                <wp:docPr id="1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33930" cy="40151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864EE" w:rsidRDefault="000864EE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54C98E09" wp14:editId="535AD6AB">
                                  <wp:extent cx="2027583" cy="3599232"/>
                                  <wp:effectExtent l="0" t="0" r="0" b="1270"/>
                                  <wp:docPr id="18" name="图片 18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28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2035555" cy="3613384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DB34982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margin-left:201.75pt;margin-top:0;width:175.9pt;height:316.1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" strokecolor="white [3212]">
                <v:textbox>
                  <w:txbxContent>
                    <w:p w:rsidR="000864EE" w:rsidRDefault="000864EE">
                      <w:r>
                        <w:rPr>
                          <w:noProof/>
                        </w:rPr>
                        <w:drawing>
                          <wp:inline distT="0" distB="0" distL="0" distR="0" wp14:anchorId="54C98E09" wp14:editId="535AD6AB">
                            <wp:extent cx="2027583" cy="3599232"/>
                            <wp:effectExtent l="0" t="0" r="0" b="1270"/>
                            <wp:docPr id="18" name="图片 18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29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2035555" cy="3613384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279435AB" wp14:editId="7BDBB423">
                <wp:simplePos x="0" y="0"/>
                <wp:positionH relativeFrom="margin">
                  <wp:align>left</wp:align>
                </wp:positionH>
                <wp:positionV relativeFrom="paragraph">
                  <wp:posOffset>2048538</wp:posOffset>
                </wp:positionV>
                <wp:extent cx="2360930" cy="2066952"/>
                <wp:effectExtent l="0" t="0" r="24130" b="28575"/>
                <wp:wrapSquare wrapText="bothSides"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206695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864EE" w:rsidRDefault="000864EE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4B19BDD9" wp14:editId="35950859">
                                  <wp:extent cx="1894840" cy="2040255"/>
                                  <wp:effectExtent l="0" t="0" r="0" b="0"/>
                                  <wp:docPr id="19" name="图片 19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30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894840" cy="2040255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79435AB" id="_x0000_s1027" type="#_x0000_t202" style="position:absolute;margin-left:0;margin-top:161.3pt;width:185.9pt;height:162.75pt;z-index:251659264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" strokecolor="white [3212]">
                <v:textbox>
                  <w:txbxContent>
                    <w:p w:rsidR="000864EE" w:rsidRDefault="000864EE">
                      <w:r>
                        <w:rPr>
                          <w:noProof/>
                        </w:rPr>
                        <w:drawing>
                          <wp:inline distT="0" distB="0" distL="0" distR="0" wp14:anchorId="4B19BDD9" wp14:editId="35950859">
                            <wp:extent cx="1894840" cy="2040255"/>
                            <wp:effectExtent l="0" t="0" r="0" b="0"/>
                            <wp:docPr id="19" name="图片 19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31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894840" cy="2040255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326AAC74" wp14:editId="4166BDF9">
                <wp:simplePos x="0" y="0"/>
                <wp:positionH relativeFrom="margin">
                  <wp:align>left</wp:align>
                </wp:positionH>
                <wp:positionV relativeFrom="paragraph">
                  <wp:posOffset>15875</wp:posOffset>
                </wp:positionV>
                <wp:extent cx="2360930" cy="2032635"/>
                <wp:effectExtent l="0" t="0" r="24130" b="24765"/>
                <wp:wrapSquare wrapText="bothSides"/>
                <wp:docPr id="11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2032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0864EE" w:rsidRDefault="000864EE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3C3EB395" wp14:editId="4C7C387D">
                                  <wp:extent cx="1894840" cy="1777488"/>
                                  <wp:effectExtent l="0" t="0" r="0" b="0"/>
                                  <wp:docPr id="20" name="图片 20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32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894840" cy="1777488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6AAC74" id="_x0000_s1028" type="#_x0000_t202" style="position:absolute;margin-left:0;margin-top:1.25pt;width:185.9pt;height:160.05pt;z-index:251661312;visibility:visible;mso-wrap-style:square;mso-width-percent:40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40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" strokecolor="white [3212]">
                <v:textbox>
                  <w:txbxContent>
                    <w:p w:rsidR="000864EE" w:rsidRDefault="000864EE">
                      <w:r>
                        <w:rPr>
                          <w:noProof/>
                        </w:rPr>
                        <w:drawing>
                          <wp:inline distT="0" distB="0" distL="0" distR="0" wp14:anchorId="3C3EB395" wp14:editId="4C7C387D">
                            <wp:extent cx="1894840" cy="1777488"/>
                            <wp:effectExtent l="0" t="0" r="0" b="0"/>
                            <wp:docPr id="20" name="图片 20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33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894840" cy="1777488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Pr="000864EE">
        <w:rPr>
          <w:noProof/>
        </w:rPr>
        <w:t xml:space="preserve"> </w:t>
      </w: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686F32" w:rsidP="00B62B0F">
      <w:pPr>
        <w:rPr>
          <w:noProof/>
        </w:rPr>
      </w:pPr>
    </w:p>
    <w:p w:rsidR="00686F32" w:rsidRDefault="00A9760A" w:rsidP="00B62B0F">
      <w:pPr>
        <w:rPr>
          <w:noProof/>
        </w:rPr>
      </w:pPr>
      <w:r>
        <w:rPr>
          <w:rFonts w:hint="eastAsia"/>
          <w:noProof/>
        </w:rPr>
        <w:t>二．</w:t>
      </w:r>
      <w:r w:rsidR="00686F32">
        <w:rPr>
          <w:noProof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471FEE82" wp14:editId="2F0DDA6D">
                <wp:simplePos x="0" y="0"/>
                <wp:positionH relativeFrom="column">
                  <wp:posOffset>-55549</wp:posOffset>
                </wp:positionH>
                <wp:positionV relativeFrom="paragraph">
                  <wp:posOffset>267252</wp:posOffset>
                </wp:positionV>
                <wp:extent cx="2360930" cy="1404620"/>
                <wp:effectExtent l="0" t="0" r="24130" b="26670"/>
                <wp:wrapSquare wrapText="bothSides"/>
                <wp:docPr id="16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6093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686F32" w:rsidRDefault="00686F32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62CB5F57" wp14:editId="2F156BD7">
                                  <wp:extent cx="1894840" cy="2875280"/>
                                  <wp:effectExtent l="0" t="0" r="0" b="1270"/>
                                  <wp:docPr id="17" name="图片 17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34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894840" cy="287528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4000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1FEE82" id="_x0000_s1029" type="#_x0000_t202" style="position:absolute;margin-left:-4.35pt;margin-top:21.05pt;width:185.9pt;height:110.6pt;z-index:251665408;visibility:visible;mso-wrap-style:square;mso-width-percent:40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40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" strokecolor="white [3212]">
                <v:textbox style="mso-fit-shape-to-text:t">
                  <w:txbxContent>
                    <w:p w:rsidR="00686F32" w:rsidRDefault="00686F32">
                      <w:r>
                        <w:rPr>
                          <w:noProof/>
                        </w:rPr>
                        <w:drawing>
                          <wp:inline distT="0" distB="0" distL="0" distR="0" wp14:anchorId="62CB5F57" wp14:editId="2F156BD7">
                            <wp:extent cx="1894840" cy="2875280"/>
                            <wp:effectExtent l="0" t="0" r="0" b="1270"/>
                            <wp:docPr id="17" name="图片 17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35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894840" cy="287528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686F32">
        <w:rPr>
          <w:rFonts w:hint="eastAsia"/>
          <w:noProof/>
        </w:rPr>
        <w:t>Controler</w:t>
      </w:r>
    </w:p>
    <w:p w:rsidR="0035008D" w:rsidRDefault="0035008D" w:rsidP="00B62B0F"/>
    <w:p w:rsidR="0035008D" w:rsidRDefault="0035008D" w:rsidP="00B62B0F"/>
    <w:p w:rsidR="0035008D" w:rsidRDefault="0035008D" w:rsidP="00B62B0F"/>
    <w:p w:rsidR="0035008D" w:rsidRDefault="0035008D" w:rsidP="00B62B0F"/>
    <w:p w:rsidR="0035008D" w:rsidRDefault="0035008D" w:rsidP="00B62B0F"/>
    <w:p w:rsidR="0035008D" w:rsidRDefault="0035008D" w:rsidP="00B62B0F"/>
    <w:p w:rsidR="0035008D" w:rsidRDefault="0035008D" w:rsidP="00B62B0F"/>
    <w:p w:rsidR="0035008D" w:rsidRDefault="0035008D" w:rsidP="00B62B0F"/>
    <w:p w:rsidR="0035008D" w:rsidRDefault="0035008D" w:rsidP="00B62B0F"/>
    <w:p w:rsidR="0035008D" w:rsidRDefault="0035008D" w:rsidP="00B62B0F"/>
    <w:p w:rsidR="0035008D" w:rsidRDefault="0035008D" w:rsidP="00B62B0F"/>
    <w:p w:rsidR="00686F32" w:rsidRDefault="0035008D" w:rsidP="00B62B0F">
      <w:r>
        <w:rPr>
          <w:rFonts w:hint="eastAsia"/>
        </w:rPr>
        <w:t>、</w:t>
      </w:r>
      <w:r w:rsidR="00B71CD4">
        <w:t>(1)adminService</w:t>
      </w:r>
    </w:p>
    <w:p w:rsidR="00B71CD4" w:rsidRDefault="00B71CD4" w:rsidP="00B62B0F">
      <w:r>
        <w:tab/>
      </w:r>
      <w:r>
        <w:rPr>
          <w:rFonts w:hint="eastAsia"/>
        </w:rPr>
        <w:t>注册管理员</w:t>
      </w:r>
      <w:r>
        <w:rPr>
          <w:rFonts w:hint="eastAsia"/>
        </w:rPr>
        <w:t xml:space="preserve">   </w:t>
      </w:r>
      <w:r>
        <w:t xml:space="preserve"> addAdmin();</w:t>
      </w:r>
    </w:p>
    <w:p w:rsidR="00B71CD4" w:rsidRDefault="00B71CD4" w:rsidP="00B62B0F">
      <w:r>
        <w:lastRenderedPageBreak/>
        <w:tab/>
      </w:r>
      <w:r>
        <w:rPr>
          <w:rFonts w:hint="eastAsia"/>
        </w:rPr>
        <w:t>修改密码</w:t>
      </w:r>
      <w:r>
        <w:tab/>
        <w:t xml:space="preserve">  </w:t>
      </w:r>
      <w:r>
        <w:rPr>
          <w:rFonts w:hint="eastAsia"/>
        </w:rPr>
        <w:t>modify</w:t>
      </w:r>
      <w:r>
        <w:t>Password();</w:t>
      </w:r>
    </w:p>
    <w:p w:rsidR="00B71CD4" w:rsidRDefault="00B71CD4" w:rsidP="00B62B0F">
      <w:r>
        <w:tab/>
      </w:r>
      <w:r>
        <w:rPr>
          <w:rFonts w:hint="eastAsia"/>
        </w:rPr>
        <w:t>验证登陆</w:t>
      </w:r>
      <w:r>
        <w:tab/>
        <w:t xml:space="preserve">  valiAdmin();</w:t>
      </w:r>
    </w:p>
    <w:p w:rsidR="00B71CD4" w:rsidRDefault="00B71CD4" w:rsidP="00B62B0F">
      <w:r>
        <w:t>(2)</w:t>
      </w:r>
      <w:r>
        <w:rPr>
          <w:rFonts w:hint="eastAsia"/>
        </w:rPr>
        <w:t>carService</w:t>
      </w:r>
    </w:p>
    <w:p w:rsidR="00B71CD4" w:rsidRDefault="00B71CD4" w:rsidP="00B62B0F">
      <w:r>
        <w:tab/>
      </w:r>
      <w:r>
        <w:rPr>
          <w:rFonts w:hint="eastAsia"/>
        </w:rPr>
        <w:t>添加车辆</w:t>
      </w:r>
      <w:r>
        <w:tab/>
      </w:r>
      <w:r>
        <w:tab/>
      </w:r>
      <w:r>
        <w:rPr>
          <w:rFonts w:hint="eastAsia"/>
        </w:rPr>
        <w:t>add</w:t>
      </w:r>
      <w:r>
        <w:t>Car();</w:t>
      </w:r>
    </w:p>
    <w:p w:rsidR="00B71CD4" w:rsidRDefault="00B71CD4" w:rsidP="00B62B0F">
      <w:r>
        <w:tab/>
      </w:r>
      <w:r>
        <w:rPr>
          <w:rFonts w:hint="eastAsia"/>
        </w:rPr>
        <w:t>查询所有车辆</w:t>
      </w:r>
      <w:r>
        <w:tab/>
      </w:r>
      <w:r w:rsidR="005F776D">
        <w:t>queryAllCar();</w:t>
      </w:r>
    </w:p>
    <w:p w:rsidR="00B71CD4" w:rsidRDefault="00B71CD4" w:rsidP="00B62B0F">
      <w:r>
        <w:tab/>
      </w:r>
      <w:r>
        <w:rPr>
          <w:rFonts w:hint="eastAsia"/>
        </w:rPr>
        <w:t>通过车辆编号查询车辆</w:t>
      </w:r>
      <w:r w:rsidR="005F776D">
        <w:tab/>
        <w:t>queryOneCarByCar_id();</w:t>
      </w:r>
    </w:p>
    <w:p w:rsidR="00B71CD4" w:rsidRDefault="00B71CD4" w:rsidP="00B71CD4">
      <w:r>
        <w:tab/>
      </w:r>
      <w:r>
        <w:rPr>
          <w:rFonts w:hint="eastAsia"/>
        </w:rPr>
        <w:t>修改车辆</w:t>
      </w:r>
      <w:r w:rsidR="005F776D">
        <w:tab/>
      </w:r>
      <w:r w:rsidR="005F776D">
        <w:tab/>
        <w:t>update</w:t>
      </w:r>
      <w:r w:rsidR="0035008D">
        <w:t>Car</w:t>
      </w:r>
      <w:r w:rsidR="005F776D">
        <w:t>();</w:t>
      </w:r>
    </w:p>
    <w:p w:rsidR="00B71CD4" w:rsidRDefault="00B71CD4" w:rsidP="00B62B0F"/>
    <w:p w:rsidR="00B71CD4" w:rsidRDefault="00B71CD4" w:rsidP="00B62B0F">
      <w:r>
        <w:t>(3)order</w:t>
      </w:r>
      <w:r w:rsidR="007720FA">
        <w:t>s</w:t>
      </w:r>
      <w:r>
        <w:t>Service</w:t>
      </w:r>
    </w:p>
    <w:p w:rsidR="0035008D" w:rsidRDefault="0035008D" w:rsidP="00B62B0F">
      <w:r>
        <w:tab/>
      </w:r>
      <w:r>
        <w:rPr>
          <w:rFonts w:hint="eastAsia"/>
        </w:rPr>
        <w:t>添加订单</w:t>
      </w:r>
      <w:r w:rsidR="007720FA">
        <w:tab/>
      </w:r>
      <w:r w:rsidR="007720FA">
        <w:tab/>
      </w:r>
      <w:r w:rsidR="007720FA">
        <w:rPr>
          <w:rFonts w:hint="eastAsia"/>
        </w:rPr>
        <w:t>add</w:t>
      </w:r>
      <w:r w:rsidR="007720FA">
        <w:t>Orders();</w:t>
      </w:r>
    </w:p>
    <w:p w:rsidR="0035008D" w:rsidRDefault="0035008D" w:rsidP="00B62B0F">
      <w:r>
        <w:tab/>
      </w:r>
      <w:r>
        <w:rPr>
          <w:rFonts w:hint="eastAsia"/>
        </w:rPr>
        <w:t>确认订单</w:t>
      </w:r>
      <w:r w:rsidR="007720FA">
        <w:tab/>
      </w:r>
      <w:r w:rsidR="007720FA">
        <w:tab/>
        <w:t>confirmOrders();</w:t>
      </w:r>
    </w:p>
    <w:p w:rsidR="0035008D" w:rsidRDefault="0035008D" w:rsidP="00B62B0F">
      <w:r>
        <w:tab/>
      </w:r>
      <w:r>
        <w:rPr>
          <w:rFonts w:hint="eastAsia"/>
        </w:rPr>
        <w:t>查询所有订单</w:t>
      </w:r>
      <w:r w:rsidR="007720FA">
        <w:tab/>
        <w:t>queryAllOrders();</w:t>
      </w:r>
    </w:p>
    <w:p w:rsidR="0035008D" w:rsidRDefault="0035008D" w:rsidP="00B62B0F">
      <w:r>
        <w:tab/>
      </w:r>
      <w:r>
        <w:rPr>
          <w:rFonts w:hint="eastAsia"/>
        </w:rPr>
        <w:t>通过订单编号查询订单</w:t>
      </w:r>
      <w:r w:rsidR="00A9760A">
        <w:tab/>
        <w:t>queryOneOrdersByOrders_id();</w:t>
      </w:r>
    </w:p>
    <w:p w:rsidR="0035008D" w:rsidRDefault="0035008D" w:rsidP="00B62B0F">
      <w:r>
        <w:tab/>
      </w:r>
      <w:r>
        <w:rPr>
          <w:rFonts w:hint="eastAsia"/>
        </w:rPr>
        <w:t>修改订单</w:t>
      </w:r>
      <w:r w:rsidR="00A9760A">
        <w:tab/>
      </w:r>
      <w:r w:rsidR="00A9760A">
        <w:tab/>
        <w:t>modifyOrders();</w:t>
      </w:r>
    </w:p>
    <w:p w:rsidR="00B71CD4" w:rsidRDefault="00A9760A" w:rsidP="00B62B0F">
      <w:r>
        <w:rPr>
          <w:rFonts w:hint="eastAsia"/>
        </w:rPr>
        <w:t>三．</w:t>
      </w:r>
      <w:r>
        <w:rPr>
          <w:rFonts w:hint="eastAsia"/>
        </w:rPr>
        <w:t>View</w:t>
      </w:r>
    </w:p>
    <w:p w:rsidR="00A9760A" w:rsidRDefault="00A9760A" w:rsidP="00B62B0F">
      <w:r>
        <w:rPr>
          <w:noProof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1F5D1070" wp14:editId="504C5AD9">
                <wp:simplePos x="0" y="0"/>
                <wp:positionH relativeFrom="margin">
                  <wp:align>left</wp:align>
                </wp:positionH>
                <wp:positionV relativeFrom="paragraph">
                  <wp:posOffset>1933</wp:posOffset>
                </wp:positionV>
                <wp:extent cx="1990090" cy="3156667"/>
                <wp:effectExtent l="0" t="0" r="10160" b="24765"/>
                <wp:wrapSquare wrapText="bothSides"/>
                <wp:docPr id="22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90090" cy="315666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A9760A" w:rsidRDefault="00A9760A">
                            <w:r>
                              <w:rPr>
                                <w:noProof/>
                              </w:rPr>
                              <w:drawing>
                                <wp:inline distT="0" distB="0" distL="0" distR="0" wp14:anchorId="05907894" wp14:editId="126E88E8">
                                  <wp:extent cx="1894840" cy="3980180"/>
                                  <wp:effectExtent l="0" t="0" r="0" b="1270"/>
                                  <wp:docPr id="23" name="图片 23"/>
                                  <wp:cNvGraphicFramePr>
                                    <a:graphicFrameLocks xmlns:a="http://schemas.openxmlformats.org/drawingml/2006/main" noChangeAspect="1"/>
                                  </wp:cNvGraphicFramePr>
                                  <a:graphic xmlns:a="http://schemas.openxmlformats.org/drawingml/2006/main">
                                    <a:graphicData uri="http://schemas.openxmlformats.org/drawingml/2006/picture">
                                      <pic:pic xmlns:pic="http://schemas.openxmlformats.org/drawingml/2006/picture">
                                        <pic:nvPicPr>
                                          <pic:cNvPr id="1" name=""/>
                                          <pic:cNvPicPr/>
                                        </pic:nvPicPr>
                                        <pic:blipFill>
                                          <a:blip r:embed="rId36"/>
                                          <a:stretch>
                                            <a:fillRect/>
                                          </a:stretch>
                                        </pic:blipFill>
                                        <pic:spPr>
                                          <a:xfrm>
                                            <a:off x="0" y="0"/>
                                            <a:ext cx="1894840" cy="3980180"/>
                                          </a:xfrm>
                                          <a:prstGeom prst="rect">
                                            <a:avLst/>
                                          </a:prstGeom>
                                        </pic:spPr>
                                      </pic:pic>
                                    </a:graphicData>
                                  </a:graphic>
                                </wp:inline>
                              </w:drawing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5D1070" id="_x0000_s1030" type="#_x0000_t202" style="position:absolute;margin-left:0;margin-top:.15pt;width:156.7pt;height:248.55pt;z-index:25166745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" strokecolor="white [3212]">
                <v:textbox>
                  <w:txbxContent>
                    <w:p w:rsidR="00A9760A" w:rsidRDefault="00A9760A">
                      <w:r>
                        <w:rPr>
                          <w:noProof/>
                        </w:rPr>
                        <w:drawing>
                          <wp:inline distT="0" distB="0" distL="0" distR="0" wp14:anchorId="05907894" wp14:editId="126E88E8">
                            <wp:extent cx="1894840" cy="3980180"/>
                            <wp:effectExtent l="0" t="0" r="0" b="1270"/>
                            <wp:docPr id="23" name="图片 23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1" name=""/>
                                    <pic:cNvPicPr/>
                                  </pic:nvPicPr>
                                  <pic:blipFill>
                                    <a:blip r:embed="rId37"/>
                                    <a:stretch>
                                      <a:fillRect/>
                                    </a:stretch>
                                  </pic:blipFill>
                                  <pic:spPr>
                                    <a:xfrm>
                                      <a:off x="0" y="0"/>
                                      <a:ext cx="1894840" cy="3980180"/>
                                    </a:xfrm>
                                    <a:prstGeom prst="rect">
                                      <a:avLst/>
                                    </a:prstGeom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</w:p>
    <w:p w:rsidR="00A9760A" w:rsidRDefault="00A9760A" w:rsidP="00B62B0F"/>
    <w:p w:rsidR="00B71CD4" w:rsidRDefault="00B71CD4" w:rsidP="00B62B0F"/>
    <w:p w:rsidR="00B71CD4" w:rsidRDefault="00B71CD4" w:rsidP="00B62B0F"/>
    <w:p w:rsidR="00EF5061" w:rsidRDefault="00EF5061" w:rsidP="00B62B0F"/>
    <w:p w:rsidR="00EF5061" w:rsidRDefault="00EF5061" w:rsidP="00B62B0F"/>
    <w:p w:rsidR="00EF5061" w:rsidRDefault="00EF5061" w:rsidP="00B62B0F"/>
    <w:p w:rsidR="00EF5061" w:rsidRDefault="00EF5061" w:rsidP="00B62B0F"/>
    <w:p w:rsidR="00EF5061" w:rsidRDefault="00EF5061" w:rsidP="00B62B0F"/>
    <w:p w:rsidR="00EF5061" w:rsidRDefault="00EF5061" w:rsidP="00B62B0F"/>
    <w:p w:rsidR="00734EC4" w:rsidRDefault="00734EC4" w:rsidP="00B62B0F"/>
    <w:p w:rsidR="005D7A6F" w:rsidRDefault="005D7A6F" w:rsidP="005D7A6F">
      <w:pPr>
        <w:pStyle w:val="2"/>
      </w:pPr>
      <w:r>
        <w:rPr>
          <w:rFonts w:hint="eastAsia"/>
        </w:rPr>
        <w:lastRenderedPageBreak/>
        <w:t>关键部分代码</w:t>
      </w:r>
    </w:p>
    <w:p w:rsidR="00734EC4" w:rsidRDefault="005D7A6F" w:rsidP="00734EC4">
      <w:pPr>
        <w:pStyle w:val="3"/>
      </w:pPr>
      <w:r>
        <w:rPr>
          <w:rFonts w:hint="eastAsia"/>
        </w:rPr>
        <w:t>连接数据库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public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Connection </w:t>
      </w:r>
      <w:r w:rsidRPr="00734EC4">
        <w:rPr>
          <w:rFonts w:ascii="Consolas" w:hAnsi="Consolas" w:cs="Consolas"/>
          <w:color w:val="000000"/>
          <w:sz w:val="20"/>
          <w:szCs w:val="32"/>
          <w:highlight w:val="lightGray"/>
        </w:rPr>
        <w:t>getCon</w:t>
      </w:r>
      <w:r w:rsidRPr="00734EC4">
        <w:rPr>
          <w:rFonts w:ascii="Consolas" w:hAnsi="Consolas" w:cs="Consolas"/>
          <w:color w:val="000000"/>
          <w:sz w:val="20"/>
          <w:szCs w:val="32"/>
        </w:rPr>
        <w:t>() {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try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{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>Class.</w:t>
      </w:r>
      <w:r w:rsidRPr="00734EC4">
        <w:rPr>
          <w:rFonts w:ascii="Consolas" w:hAnsi="Consolas" w:cs="Consolas"/>
          <w:i/>
          <w:iCs/>
          <w:color w:val="000000"/>
          <w:sz w:val="20"/>
          <w:szCs w:val="32"/>
        </w:rPr>
        <w:t>forName</w:t>
      </w:r>
      <w:r w:rsidRPr="00734EC4">
        <w:rPr>
          <w:rFonts w:ascii="Consolas" w:hAnsi="Consolas" w:cs="Consolas"/>
          <w:color w:val="000000"/>
          <w:sz w:val="20"/>
          <w:szCs w:val="32"/>
        </w:rPr>
        <w:t>(</w:t>
      </w:r>
      <w:r w:rsidRPr="00734EC4">
        <w:rPr>
          <w:rFonts w:ascii="Consolas" w:hAnsi="Consolas" w:cs="Consolas"/>
          <w:color w:val="2A00FF"/>
          <w:sz w:val="20"/>
          <w:szCs w:val="32"/>
        </w:rPr>
        <w:t>"com.mysql.jdbc.Driver"</w:t>
      </w:r>
      <w:r w:rsidRPr="00734EC4">
        <w:rPr>
          <w:rFonts w:ascii="Consolas" w:hAnsi="Consolas" w:cs="Consolas"/>
          <w:color w:val="000000"/>
          <w:sz w:val="20"/>
          <w:szCs w:val="32"/>
        </w:rPr>
        <w:t>)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 xml:space="preserve">String </w:t>
      </w:r>
      <w:r w:rsidRPr="00734EC4">
        <w:rPr>
          <w:rFonts w:ascii="Consolas" w:hAnsi="Consolas" w:cs="Consolas"/>
          <w:color w:val="6A3E3E"/>
          <w:sz w:val="20"/>
          <w:szCs w:val="32"/>
        </w:rPr>
        <w:t>url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= </w:t>
      </w:r>
      <w:r w:rsidRPr="00734EC4">
        <w:rPr>
          <w:rFonts w:ascii="Consolas" w:hAnsi="Consolas" w:cs="Consolas"/>
          <w:color w:val="2A00FF"/>
          <w:sz w:val="20"/>
          <w:szCs w:val="32"/>
        </w:rPr>
        <w:t>"jdbc:mysql://localhost/lems?useUnicode=true&amp;characterEncoding=utf-8"</w:t>
      </w:r>
      <w:r w:rsidRPr="00734EC4">
        <w:rPr>
          <w:rFonts w:ascii="Consolas" w:hAnsi="Consolas" w:cs="Consolas"/>
          <w:color w:val="000000"/>
          <w:sz w:val="20"/>
          <w:szCs w:val="32"/>
        </w:rPr>
        <w:t>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 xml:space="preserve">String </w:t>
      </w:r>
      <w:r w:rsidRPr="00734EC4">
        <w:rPr>
          <w:rFonts w:ascii="Consolas" w:hAnsi="Consolas" w:cs="Consolas"/>
          <w:color w:val="6A3E3E"/>
          <w:sz w:val="20"/>
          <w:szCs w:val="32"/>
        </w:rPr>
        <w:t>user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= </w:t>
      </w:r>
      <w:r w:rsidRPr="00734EC4">
        <w:rPr>
          <w:rFonts w:ascii="Consolas" w:hAnsi="Consolas" w:cs="Consolas"/>
          <w:color w:val="2A00FF"/>
          <w:sz w:val="20"/>
          <w:szCs w:val="32"/>
        </w:rPr>
        <w:t>"root"</w:t>
      </w:r>
      <w:r w:rsidRPr="00734EC4">
        <w:rPr>
          <w:rFonts w:ascii="Consolas" w:hAnsi="Consolas" w:cs="Consolas"/>
          <w:color w:val="000000"/>
          <w:sz w:val="20"/>
          <w:szCs w:val="32"/>
        </w:rPr>
        <w:t>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 xml:space="preserve">String </w:t>
      </w:r>
      <w:r w:rsidRPr="00734EC4">
        <w:rPr>
          <w:rFonts w:ascii="Consolas" w:hAnsi="Consolas" w:cs="Consolas"/>
          <w:color w:val="6A3E3E"/>
          <w:sz w:val="20"/>
          <w:szCs w:val="32"/>
        </w:rPr>
        <w:t>password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= </w:t>
      </w:r>
      <w:r w:rsidRPr="00734EC4">
        <w:rPr>
          <w:rFonts w:ascii="Consolas" w:hAnsi="Consolas" w:cs="Consolas"/>
          <w:color w:val="2A00FF"/>
          <w:sz w:val="20"/>
          <w:szCs w:val="32"/>
        </w:rPr>
        <w:t>"123456"</w:t>
      </w:r>
      <w:r w:rsidRPr="00734EC4">
        <w:rPr>
          <w:rFonts w:ascii="Consolas" w:hAnsi="Consolas" w:cs="Consolas"/>
          <w:color w:val="000000"/>
          <w:sz w:val="20"/>
          <w:szCs w:val="32"/>
        </w:rPr>
        <w:t>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 xml:space="preserve">Connection </w:t>
      </w:r>
      <w:r w:rsidRPr="00734EC4">
        <w:rPr>
          <w:rFonts w:ascii="Consolas" w:hAnsi="Consolas" w:cs="Consolas"/>
          <w:color w:val="6A3E3E"/>
          <w:sz w:val="20"/>
          <w:szCs w:val="32"/>
        </w:rPr>
        <w:t>conn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= DriverManager.</w:t>
      </w:r>
      <w:r w:rsidRPr="00734EC4">
        <w:rPr>
          <w:rFonts w:ascii="Consolas" w:hAnsi="Consolas" w:cs="Consolas"/>
          <w:i/>
          <w:iCs/>
          <w:color w:val="000000"/>
          <w:sz w:val="20"/>
          <w:szCs w:val="32"/>
        </w:rPr>
        <w:t>getConnection</w:t>
      </w:r>
      <w:r w:rsidRPr="00734EC4">
        <w:rPr>
          <w:rFonts w:ascii="Consolas" w:hAnsi="Consolas" w:cs="Consolas"/>
          <w:color w:val="000000"/>
          <w:sz w:val="20"/>
          <w:szCs w:val="32"/>
        </w:rPr>
        <w:t>(</w:t>
      </w:r>
      <w:r w:rsidRPr="00734EC4">
        <w:rPr>
          <w:rFonts w:ascii="Consolas" w:hAnsi="Consolas" w:cs="Consolas"/>
          <w:color w:val="6A3E3E"/>
          <w:sz w:val="20"/>
          <w:szCs w:val="32"/>
        </w:rPr>
        <w:t>url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, </w:t>
      </w:r>
      <w:r w:rsidRPr="00734EC4">
        <w:rPr>
          <w:rFonts w:ascii="Consolas" w:hAnsi="Consolas" w:cs="Consolas"/>
          <w:color w:val="6A3E3E"/>
          <w:sz w:val="20"/>
          <w:szCs w:val="32"/>
        </w:rPr>
        <w:t>user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, </w:t>
      </w:r>
      <w:r w:rsidRPr="00734EC4">
        <w:rPr>
          <w:rFonts w:ascii="Consolas" w:hAnsi="Consolas" w:cs="Consolas"/>
          <w:color w:val="6A3E3E"/>
          <w:sz w:val="20"/>
          <w:szCs w:val="32"/>
        </w:rPr>
        <w:t>password</w:t>
      </w:r>
      <w:r w:rsidRPr="00734EC4">
        <w:rPr>
          <w:rFonts w:ascii="Consolas" w:hAnsi="Consolas" w:cs="Consolas"/>
          <w:color w:val="000000"/>
          <w:sz w:val="20"/>
          <w:szCs w:val="32"/>
        </w:rPr>
        <w:t>)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>System.</w:t>
      </w:r>
      <w:r w:rsidRPr="00734EC4">
        <w:rPr>
          <w:rFonts w:ascii="Consolas" w:hAnsi="Consolas" w:cs="Consolas"/>
          <w:b/>
          <w:bCs/>
          <w:i/>
          <w:iCs/>
          <w:color w:val="0000C0"/>
          <w:sz w:val="20"/>
          <w:szCs w:val="32"/>
        </w:rPr>
        <w:t>out</w:t>
      </w:r>
      <w:r w:rsidRPr="00734EC4">
        <w:rPr>
          <w:rFonts w:ascii="Consolas" w:hAnsi="Consolas" w:cs="Consolas"/>
          <w:color w:val="000000"/>
          <w:sz w:val="20"/>
          <w:szCs w:val="32"/>
        </w:rPr>
        <w:t>.println(</w:t>
      </w:r>
      <w:r w:rsidRPr="00734EC4">
        <w:rPr>
          <w:rFonts w:ascii="Consolas" w:hAnsi="Consolas" w:cs="Consolas"/>
          <w:color w:val="6A3E3E"/>
          <w:sz w:val="20"/>
          <w:szCs w:val="32"/>
        </w:rPr>
        <w:t>conn</w:t>
      </w:r>
      <w:r w:rsidRPr="00734EC4">
        <w:rPr>
          <w:rFonts w:ascii="Consolas" w:hAnsi="Consolas" w:cs="Consolas"/>
          <w:color w:val="000000"/>
          <w:sz w:val="20"/>
          <w:szCs w:val="32"/>
        </w:rPr>
        <w:t>.getMetaData().getURL())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return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</w:t>
      </w:r>
      <w:r w:rsidRPr="00734EC4">
        <w:rPr>
          <w:rFonts w:ascii="Consolas" w:hAnsi="Consolas" w:cs="Consolas"/>
          <w:color w:val="6A3E3E"/>
          <w:sz w:val="20"/>
          <w:szCs w:val="32"/>
        </w:rPr>
        <w:t>conn</w:t>
      </w:r>
      <w:r w:rsidRPr="00734EC4">
        <w:rPr>
          <w:rFonts w:ascii="Consolas" w:hAnsi="Consolas" w:cs="Consolas"/>
          <w:color w:val="000000"/>
          <w:sz w:val="20"/>
          <w:szCs w:val="32"/>
        </w:rPr>
        <w:t>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 xml:space="preserve">} </w:t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catch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(Exception </w:t>
      </w:r>
      <w:r w:rsidRPr="00734EC4">
        <w:rPr>
          <w:rFonts w:ascii="Consolas" w:hAnsi="Consolas" w:cs="Consolas"/>
          <w:color w:val="6A3E3E"/>
          <w:sz w:val="20"/>
          <w:szCs w:val="32"/>
        </w:rPr>
        <w:t>e</w:t>
      </w:r>
      <w:r w:rsidRPr="00734EC4">
        <w:rPr>
          <w:rFonts w:ascii="Consolas" w:hAnsi="Consolas" w:cs="Consolas"/>
          <w:color w:val="000000"/>
          <w:sz w:val="20"/>
          <w:szCs w:val="32"/>
        </w:rPr>
        <w:t>) {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6A3E3E"/>
          <w:sz w:val="20"/>
          <w:szCs w:val="32"/>
        </w:rPr>
        <w:t>e</w:t>
      </w:r>
      <w:r w:rsidRPr="00734EC4">
        <w:rPr>
          <w:rFonts w:ascii="Consolas" w:hAnsi="Consolas" w:cs="Consolas"/>
          <w:color w:val="000000"/>
          <w:sz w:val="20"/>
          <w:szCs w:val="32"/>
        </w:rPr>
        <w:t>.printStackTrace()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return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</w:t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null</w:t>
      </w:r>
      <w:r w:rsidRPr="00734EC4">
        <w:rPr>
          <w:rFonts w:ascii="Consolas" w:hAnsi="Consolas" w:cs="Consolas"/>
          <w:color w:val="000000"/>
          <w:sz w:val="20"/>
          <w:szCs w:val="32"/>
        </w:rPr>
        <w:t>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>}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</w:p>
    <w:p w:rsidR="00734EC4" w:rsidRDefault="00734EC4" w:rsidP="00734EC4">
      <w:pPr>
        <w:rPr>
          <w:rFonts w:ascii="Consolas" w:hAnsi="Consolas" w:cs="Consolas"/>
          <w:color w:val="000000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  <w:t>}</w:t>
      </w:r>
    </w:p>
    <w:p w:rsidR="009C6769" w:rsidRDefault="009C6769" w:rsidP="00734EC4">
      <w:pPr>
        <w:rPr>
          <w:sz w:val="15"/>
        </w:rPr>
      </w:pPr>
    </w:p>
    <w:p w:rsidR="00141E54" w:rsidRDefault="00141E54" w:rsidP="00734EC4">
      <w:pPr>
        <w:rPr>
          <w:sz w:val="15"/>
        </w:rPr>
      </w:pPr>
    </w:p>
    <w:p w:rsidR="00141E54" w:rsidRPr="00734EC4" w:rsidRDefault="00141E54" w:rsidP="00734EC4">
      <w:pPr>
        <w:rPr>
          <w:sz w:val="15"/>
        </w:rPr>
      </w:pPr>
    </w:p>
    <w:p w:rsidR="005D7A6F" w:rsidRDefault="00734EC4" w:rsidP="00734EC4">
      <w:pPr>
        <w:pStyle w:val="3"/>
      </w:pPr>
      <w:r>
        <w:rPr>
          <w:rFonts w:hint="eastAsia"/>
        </w:rPr>
        <w:t>登陆验证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public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</w:t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boolean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</w:t>
      </w:r>
      <w:r w:rsidRPr="00734EC4">
        <w:rPr>
          <w:rFonts w:ascii="Consolas" w:hAnsi="Consolas" w:cs="Consolas"/>
          <w:color w:val="000000"/>
          <w:sz w:val="20"/>
          <w:szCs w:val="32"/>
          <w:highlight w:val="lightGray"/>
        </w:rPr>
        <w:t>valiAdmin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(adminTable </w:t>
      </w:r>
      <w:r w:rsidRPr="00734EC4">
        <w:rPr>
          <w:rFonts w:ascii="Consolas" w:hAnsi="Consolas" w:cs="Consolas"/>
          <w:color w:val="6A3E3E"/>
          <w:sz w:val="20"/>
          <w:szCs w:val="32"/>
        </w:rPr>
        <w:t>admin</w:t>
      </w:r>
      <w:r w:rsidRPr="00734EC4">
        <w:rPr>
          <w:rFonts w:ascii="Consolas" w:hAnsi="Consolas" w:cs="Consolas"/>
          <w:color w:val="000000"/>
          <w:sz w:val="20"/>
          <w:szCs w:val="32"/>
        </w:rPr>
        <w:t>) {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try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{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C0"/>
          <w:sz w:val="20"/>
          <w:szCs w:val="32"/>
        </w:rPr>
        <w:t>pstmt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= </w:t>
      </w:r>
      <w:r w:rsidRPr="00734EC4">
        <w:rPr>
          <w:rFonts w:ascii="Consolas" w:hAnsi="Consolas" w:cs="Consolas"/>
          <w:color w:val="0000C0"/>
          <w:sz w:val="20"/>
          <w:szCs w:val="32"/>
        </w:rPr>
        <w:t>conn</w:t>
      </w:r>
      <w:r w:rsidRPr="00734EC4">
        <w:rPr>
          <w:rFonts w:ascii="Consolas" w:hAnsi="Consolas" w:cs="Consolas"/>
          <w:color w:val="000000"/>
          <w:sz w:val="20"/>
          <w:szCs w:val="32"/>
        </w:rPr>
        <w:t>.prepareStatement(</w:t>
      </w:r>
      <w:r w:rsidRPr="00734EC4">
        <w:rPr>
          <w:rFonts w:ascii="Consolas" w:hAnsi="Consolas" w:cs="Consolas"/>
          <w:color w:val="2A00FF"/>
          <w:sz w:val="20"/>
          <w:szCs w:val="32"/>
        </w:rPr>
        <w:t>"select * from admin where admin_name=? and admin_password=?"</w:t>
      </w:r>
      <w:r w:rsidRPr="00734EC4">
        <w:rPr>
          <w:rFonts w:ascii="Consolas" w:hAnsi="Consolas" w:cs="Consolas"/>
          <w:color w:val="000000"/>
          <w:sz w:val="20"/>
          <w:szCs w:val="32"/>
        </w:rPr>
        <w:t>)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C0"/>
          <w:sz w:val="20"/>
          <w:szCs w:val="32"/>
        </w:rPr>
        <w:t>pstmt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.setString(1, </w:t>
      </w:r>
      <w:r w:rsidRPr="00734EC4">
        <w:rPr>
          <w:rFonts w:ascii="Consolas" w:hAnsi="Consolas" w:cs="Consolas"/>
          <w:color w:val="6A3E3E"/>
          <w:sz w:val="20"/>
          <w:szCs w:val="32"/>
        </w:rPr>
        <w:t>admin</w:t>
      </w:r>
      <w:r w:rsidRPr="00734EC4">
        <w:rPr>
          <w:rFonts w:ascii="Consolas" w:hAnsi="Consolas" w:cs="Consolas"/>
          <w:color w:val="000000"/>
          <w:sz w:val="20"/>
          <w:szCs w:val="32"/>
        </w:rPr>
        <w:t>.getAdmin_name())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C0"/>
          <w:sz w:val="20"/>
          <w:szCs w:val="32"/>
        </w:rPr>
        <w:t>pstmt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.setString(2, </w:t>
      </w:r>
      <w:r w:rsidRPr="00734EC4">
        <w:rPr>
          <w:rFonts w:ascii="Consolas" w:hAnsi="Consolas" w:cs="Consolas"/>
          <w:color w:val="6A3E3E"/>
          <w:sz w:val="20"/>
          <w:szCs w:val="32"/>
        </w:rPr>
        <w:t>admin</w:t>
      </w:r>
      <w:r w:rsidRPr="00734EC4">
        <w:rPr>
          <w:rFonts w:ascii="Consolas" w:hAnsi="Consolas" w:cs="Consolas"/>
          <w:color w:val="000000"/>
          <w:sz w:val="20"/>
          <w:szCs w:val="32"/>
        </w:rPr>
        <w:t>.getAdmin_password())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 xml:space="preserve">ResultSet </w:t>
      </w:r>
      <w:r w:rsidRPr="00734EC4">
        <w:rPr>
          <w:rFonts w:ascii="Consolas" w:hAnsi="Consolas" w:cs="Consolas"/>
          <w:color w:val="6A3E3E"/>
          <w:sz w:val="20"/>
          <w:szCs w:val="32"/>
        </w:rPr>
        <w:t>rs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= </w:t>
      </w:r>
      <w:r w:rsidRPr="00734EC4">
        <w:rPr>
          <w:rFonts w:ascii="Consolas" w:hAnsi="Consolas" w:cs="Consolas"/>
          <w:color w:val="0000C0"/>
          <w:sz w:val="20"/>
          <w:szCs w:val="32"/>
        </w:rPr>
        <w:t>pstmt</w:t>
      </w:r>
      <w:r w:rsidRPr="00734EC4">
        <w:rPr>
          <w:rFonts w:ascii="Consolas" w:hAnsi="Consolas" w:cs="Consolas"/>
          <w:color w:val="000000"/>
          <w:sz w:val="20"/>
          <w:szCs w:val="32"/>
        </w:rPr>
        <w:t>.executeQuery()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if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(</w:t>
      </w:r>
      <w:r w:rsidRPr="00734EC4">
        <w:rPr>
          <w:rFonts w:ascii="Consolas" w:hAnsi="Consolas" w:cs="Consolas"/>
          <w:color w:val="6A3E3E"/>
          <w:sz w:val="20"/>
          <w:szCs w:val="32"/>
        </w:rPr>
        <w:t>rs</w:t>
      </w:r>
      <w:r w:rsidRPr="00734EC4">
        <w:rPr>
          <w:rFonts w:ascii="Consolas" w:hAnsi="Consolas" w:cs="Consolas"/>
          <w:color w:val="000000"/>
          <w:sz w:val="20"/>
          <w:szCs w:val="32"/>
        </w:rPr>
        <w:t>.next()) {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return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</w:t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true</w:t>
      </w:r>
      <w:r w:rsidRPr="00734EC4">
        <w:rPr>
          <w:rFonts w:ascii="Consolas" w:hAnsi="Consolas" w:cs="Consolas"/>
          <w:color w:val="000000"/>
          <w:sz w:val="20"/>
          <w:szCs w:val="32"/>
        </w:rPr>
        <w:t>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 xml:space="preserve">} </w:t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else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{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return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</w:t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false</w:t>
      </w:r>
      <w:r w:rsidRPr="00734EC4">
        <w:rPr>
          <w:rFonts w:ascii="Consolas" w:hAnsi="Consolas" w:cs="Consolas"/>
          <w:color w:val="000000"/>
          <w:sz w:val="20"/>
          <w:szCs w:val="32"/>
        </w:rPr>
        <w:t>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>}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 xml:space="preserve">} </w:t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catch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(SQLException </w:t>
      </w:r>
      <w:r w:rsidRPr="00734EC4">
        <w:rPr>
          <w:rFonts w:ascii="Consolas" w:hAnsi="Consolas" w:cs="Consolas"/>
          <w:color w:val="6A3E3E"/>
          <w:sz w:val="20"/>
          <w:szCs w:val="32"/>
        </w:rPr>
        <w:t>e</w:t>
      </w:r>
      <w:r w:rsidRPr="00734EC4">
        <w:rPr>
          <w:rFonts w:ascii="Consolas" w:hAnsi="Consolas" w:cs="Consolas"/>
          <w:color w:val="000000"/>
          <w:sz w:val="20"/>
          <w:szCs w:val="32"/>
        </w:rPr>
        <w:t>) {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6A3E3E"/>
          <w:sz w:val="20"/>
          <w:szCs w:val="32"/>
        </w:rPr>
        <w:t>e</w:t>
      </w:r>
      <w:r w:rsidRPr="00734EC4">
        <w:rPr>
          <w:rFonts w:ascii="Consolas" w:hAnsi="Consolas" w:cs="Consolas"/>
          <w:color w:val="000000"/>
          <w:sz w:val="20"/>
          <w:szCs w:val="32"/>
        </w:rPr>
        <w:t>.printStackTrace();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  <w:t>}</w:t>
      </w:r>
    </w:p>
    <w:p w:rsidR="00734EC4" w:rsidRPr="00734EC4" w:rsidRDefault="00734EC4" w:rsidP="00734EC4">
      <w:pPr>
        <w:widowControl w:val="0"/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color w:val="000000"/>
          <w:sz w:val="20"/>
          <w:szCs w:val="32"/>
        </w:rPr>
        <w:tab/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return</w:t>
      </w:r>
      <w:r w:rsidRPr="00734EC4">
        <w:rPr>
          <w:rFonts w:ascii="Consolas" w:hAnsi="Consolas" w:cs="Consolas"/>
          <w:color w:val="000000"/>
          <w:sz w:val="20"/>
          <w:szCs w:val="32"/>
        </w:rPr>
        <w:t xml:space="preserve"> </w:t>
      </w:r>
      <w:r w:rsidRPr="00734EC4">
        <w:rPr>
          <w:rFonts w:ascii="Consolas" w:hAnsi="Consolas" w:cs="Consolas"/>
          <w:b/>
          <w:bCs/>
          <w:color w:val="7F0055"/>
          <w:sz w:val="20"/>
          <w:szCs w:val="32"/>
        </w:rPr>
        <w:t>false</w:t>
      </w:r>
      <w:r w:rsidRPr="00734EC4">
        <w:rPr>
          <w:rFonts w:ascii="Consolas" w:hAnsi="Consolas" w:cs="Consolas"/>
          <w:color w:val="000000"/>
          <w:sz w:val="20"/>
          <w:szCs w:val="32"/>
        </w:rPr>
        <w:t>;</w:t>
      </w:r>
    </w:p>
    <w:p w:rsidR="00734EC4" w:rsidRDefault="00734EC4" w:rsidP="00734EC4">
      <w:pPr>
        <w:rPr>
          <w:rFonts w:ascii="Consolas" w:hAnsi="Consolas" w:cs="Consolas"/>
          <w:color w:val="000000"/>
          <w:sz w:val="20"/>
          <w:szCs w:val="32"/>
        </w:rPr>
      </w:pPr>
      <w:r w:rsidRPr="00734EC4">
        <w:rPr>
          <w:rFonts w:ascii="Consolas" w:hAnsi="Consolas" w:cs="Consolas"/>
          <w:color w:val="000000"/>
          <w:sz w:val="20"/>
          <w:szCs w:val="32"/>
        </w:rPr>
        <w:lastRenderedPageBreak/>
        <w:tab/>
        <w:t>}</w:t>
      </w: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Default="00574781" w:rsidP="00734EC4">
      <w:pPr>
        <w:rPr>
          <w:rFonts w:ascii="Consolas" w:hAnsi="Consolas" w:cs="Consolas"/>
          <w:color w:val="000000"/>
          <w:sz w:val="20"/>
          <w:szCs w:val="32"/>
        </w:rPr>
      </w:pPr>
    </w:p>
    <w:p w:rsidR="00574781" w:rsidRPr="00734EC4" w:rsidRDefault="00574781" w:rsidP="00734EC4">
      <w:pPr>
        <w:rPr>
          <w:sz w:val="15"/>
        </w:rPr>
      </w:pPr>
    </w:p>
    <w:p w:rsidR="005D7A6F" w:rsidRDefault="005D7A6F" w:rsidP="005D7A6F">
      <w:pPr>
        <w:pStyle w:val="1"/>
      </w:pPr>
      <w:r>
        <w:rPr>
          <w:rFonts w:hint="eastAsia"/>
        </w:rPr>
        <w:t>总结</w:t>
      </w:r>
    </w:p>
    <w:p w:rsidR="00734EC4" w:rsidRDefault="00734EC4" w:rsidP="00734EC4">
      <w:pPr>
        <w:pStyle w:val="2"/>
      </w:pPr>
      <w:r>
        <w:rPr>
          <w:rFonts w:hint="eastAsia"/>
        </w:rPr>
        <w:t>错误总结</w:t>
      </w:r>
    </w:p>
    <w:p w:rsidR="00734EC4" w:rsidRDefault="00734EC4" w:rsidP="00734EC4">
      <w:r w:rsidRPr="00734EC4">
        <w:rPr>
          <w:rFonts w:hint="eastAsia"/>
          <w:b/>
        </w:rPr>
        <w:t>错误一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连接数据库的驱动包</w:t>
      </w:r>
      <w:r w:rsidRPr="00734EC4">
        <w:t>mysql-connector-java-5.1.7-bin.jar</w:t>
      </w:r>
      <w:r>
        <w:rPr>
          <w:rFonts w:hint="eastAsia"/>
        </w:rPr>
        <w:t>虽然添加进了项目，但是</w:t>
      </w:r>
      <w:r w:rsidRPr="00574781">
        <w:rPr>
          <w:rFonts w:hint="eastAsia"/>
          <w:color w:val="FF0000"/>
        </w:rPr>
        <w:t>没有放入</w:t>
      </w:r>
      <w:r w:rsidR="00CD7191" w:rsidRPr="00574781">
        <w:rPr>
          <w:color w:val="FF0000"/>
        </w:rPr>
        <w:t>LEMS/WebContent/WEB-INF/lib/</w:t>
      </w:r>
      <w:r w:rsidRPr="00574781">
        <w:rPr>
          <w:rFonts w:hint="eastAsia"/>
          <w:color w:val="FF0000"/>
        </w:rPr>
        <w:t>目录下</w:t>
      </w:r>
      <w:r>
        <w:rPr>
          <w:rFonts w:hint="eastAsia"/>
        </w:rPr>
        <w:t>仍然会报错。</w:t>
      </w:r>
    </w:p>
    <w:p w:rsidR="00734EC4" w:rsidRDefault="00734EC4" w:rsidP="00734EC4">
      <w:r>
        <w:rPr>
          <w:noProof/>
        </w:rPr>
        <w:lastRenderedPageBreak/>
        <w:drawing>
          <wp:inline distT="0" distB="0" distL="0" distR="0" wp14:anchorId="486697DD" wp14:editId="22DCE6C2">
            <wp:extent cx="5274310" cy="2590165"/>
            <wp:effectExtent l="0" t="0" r="2540" b="635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901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769" w:rsidRDefault="009C6769" w:rsidP="00734EC4"/>
    <w:p w:rsidR="00CD7191" w:rsidRPr="00CD7191" w:rsidRDefault="00734EC4" w:rsidP="00734EC4">
      <w:pPr>
        <w:rPr>
          <w:b/>
        </w:rPr>
      </w:pPr>
      <w:r w:rsidRPr="00CD7191">
        <w:rPr>
          <w:rFonts w:hint="eastAsia"/>
          <w:b/>
        </w:rPr>
        <w:t>错误二</w:t>
      </w:r>
      <w:r w:rsidR="00CD7191">
        <w:rPr>
          <w:rFonts w:hint="eastAsia"/>
          <w:b/>
        </w:rPr>
        <w:t xml:space="preserve"> </w:t>
      </w:r>
      <w:r w:rsidR="00CD7191">
        <w:rPr>
          <w:rFonts w:hint="eastAsia"/>
          <w:b/>
        </w:rPr>
        <w:t>修改了</w:t>
      </w:r>
      <w:r w:rsidR="00CD7191">
        <w:rPr>
          <w:rFonts w:hint="eastAsia"/>
          <w:b/>
        </w:rPr>
        <w:t>jsp</w:t>
      </w:r>
      <w:r w:rsidR="00CD7191">
        <w:rPr>
          <w:rFonts w:hint="eastAsia"/>
          <w:b/>
        </w:rPr>
        <w:t>页面中的</w:t>
      </w:r>
      <w:r w:rsidR="00CD7191">
        <w:rPr>
          <w:rFonts w:hint="eastAsia"/>
          <w:b/>
        </w:rPr>
        <w:t>javaBean</w:t>
      </w:r>
      <w:r w:rsidR="00CD7191">
        <w:rPr>
          <w:rFonts w:hint="eastAsia"/>
          <w:b/>
        </w:rPr>
        <w:t>之后再运行，</w:t>
      </w:r>
      <w:r w:rsidR="00CD7191" w:rsidRPr="00CD7191">
        <w:rPr>
          <w:rFonts w:hint="eastAsia"/>
          <w:b/>
          <w:color w:val="FF0000"/>
        </w:rPr>
        <w:t>需要重新部署项目</w:t>
      </w:r>
      <w:r w:rsidR="00CD7191">
        <w:rPr>
          <w:rFonts w:hint="eastAsia"/>
          <w:b/>
        </w:rPr>
        <w:t>，不然的话会继续显示之前的错误。在这个地方我浪费了很多时间，一个偶然的机会让我发现是这个原因</w:t>
      </w:r>
    </w:p>
    <w:p w:rsidR="00CD7191" w:rsidRDefault="00CD7191" w:rsidP="00734EC4">
      <w:r>
        <w:rPr>
          <w:noProof/>
        </w:rPr>
        <w:drawing>
          <wp:inline distT="0" distB="0" distL="0" distR="0" wp14:anchorId="30228C7C" wp14:editId="3874451E">
            <wp:extent cx="5274310" cy="2533015"/>
            <wp:effectExtent l="0" t="0" r="2540" b="63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3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6769" w:rsidRDefault="009C6769" w:rsidP="00734EC4"/>
    <w:p w:rsidR="009C6769" w:rsidRDefault="009C6769" w:rsidP="00734EC4"/>
    <w:p w:rsidR="00734EC4" w:rsidRDefault="00734EC4" w:rsidP="00734EC4">
      <w:r>
        <w:rPr>
          <w:rFonts w:hint="eastAsia"/>
        </w:rPr>
        <w:t>错误三</w:t>
      </w:r>
      <w:r w:rsidR="00CD7191">
        <w:rPr>
          <w:rFonts w:hint="eastAsia"/>
        </w:rPr>
        <w:t xml:space="preserve"> </w:t>
      </w:r>
      <w:r w:rsidR="00CD7191" w:rsidRPr="00CD7191">
        <w:rPr>
          <w:rFonts w:hint="eastAsia"/>
          <w:color w:val="FF0000"/>
        </w:rPr>
        <w:t>数据库名</w:t>
      </w:r>
      <w:r w:rsidR="00CD7191" w:rsidRPr="00CD7191">
        <w:rPr>
          <w:rFonts w:hint="eastAsia"/>
          <w:color w:val="FF0000"/>
        </w:rPr>
        <w:t>order</w:t>
      </w:r>
      <w:r w:rsidR="00CD7191" w:rsidRPr="00CD7191">
        <w:rPr>
          <w:rFonts w:hint="eastAsia"/>
          <w:color w:val="FF0000"/>
        </w:rPr>
        <w:t>是</w:t>
      </w:r>
      <w:r w:rsidR="00CD7191" w:rsidRPr="00CD7191">
        <w:rPr>
          <w:rFonts w:hint="eastAsia"/>
          <w:color w:val="FF0000"/>
        </w:rPr>
        <w:t>mysql</w:t>
      </w:r>
      <w:r w:rsidR="00CD7191" w:rsidRPr="00CD7191">
        <w:rPr>
          <w:rFonts w:hint="eastAsia"/>
          <w:color w:val="FF0000"/>
        </w:rPr>
        <w:t>的关键字</w:t>
      </w:r>
      <w:r w:rsidR="00CD7191">
        <w:rPr>
          <w:rFonts w:hint="eastAsia"/>
        </w:rPr>
        <w:t>。在建立数据库之前，我并不知道</w:t>
      </w:r>
      <w:r w:rsidR="00CD7191">
        <w:rPr>
          <w:rFonts w:hint="eastAsia"/>
        </w:rPr>
        <w:t>order</w:t>
      </w:r>
      <w:r w:rsidR="00CD7191">
        <w:rPr>
          <w:rFonts w:hint="eastAsia"/>
        </w:rPr>
        <w:t>是</w:t>
      </w:r>
      <w:r w:rsidR="00CD7191">
        <w:rPr>
          <w:rFonts w:hint="eastAsia"/>
        </w:rPr>
        <w:t>mysql</w:t>
      </w:r>
      <w:r w:rsidR="00CD7191">
        <w:rPr>
          <w:rFonts w:hint="eastAsia"/>
        </w:rPr>
        <w:t>的关键字</w:t>
      </w:r>
      <w:r w:rsidR="00574781">
        <w:rPr>
          <w:rFonts w:hint="eastAsia"/>
        </w:rPr>
        <w:t>，综合百度搜索的结果，我才知道是我的数据库名和</w:t>
      </w:r>
      <w:r w:rsidR="00574781">
        <w:rPr>
          <w:rFonts w:hint="eastAsia"/>
        </w:rPr>
        <w:t>MySQL</w:t>
      </w:r>
      <w:r w:rsidR="00574781">
        <w:rPr>
          <w:rFonts w:hint="eastAsia"/>
        </w:rPr>
        <w:t>的关键字冲突了，所以，我将数据库名</w:t>
      </w:r>
      <w:r w:rsidR="00574781">
        <w:rPr>
          <w:rFonts w:hint="eastAsia"/>
        </w:rPr>
        <w:t>order</w:t>
      </w:r>
      <w:r w:rsidR="00574781">
        <w:rPr>
          <w:rFonts w:hint="eastAsia"/>
        </w:rPr>
        <w:t>该为</w:t>
      </w:r>
      <w:r w:rsidR="00574781">
        <w:rPr>
          <w:rFonts w:hint="eastAsia"/>
        </w:rPr>
        <w:t>orders</w:t>
      </w:r>
      <w:r w:rsidR="00574781">
        <w:rPr>
          <w:rFonts w:hint="eastAsia"/>
        </w:rPr>
        <w:t>。</w:t>
      </w:r>
    </w:p>
    <w:p w:rsidR="00CD7191" w:rsidRDefault="00CD7191" w:rsidP="00734EC4">
      <w:r>
        <w:rPr>
          <w:noProof/>
        </w:rPr>
        <w:lastRenderedPageBreak/>
        <w:drawing>
          <wp:inline distT="0" distB="0" distL="0" distR="0" wp14:anchorId="615650D8" wp14:editId="4768665B">
            <wp:extent cx="5274310" cy="2516505"/>
            <wp:effectExtent l="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6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4EC4" w:rsidRDefault="00734EC4" w:rsidP="00734EC4">
      <w:r>
        <w:rPr>
          <w:rFonts w:hint="eastAsia"/>
        </w:rPr>
        <w:t>错误四</w:t>
      </w:r>
      <w:r w:rsidR="00574781">
        <w:rPr>
          <w:rFonts w:hint="eastAsia"/>
        </w:rPr>
        <w:t xml:space="preserve"> </w:t>
      </w:r>
      <w:r w:rsidR="00574781">
        <w:rPr>
          <w:rFonts w:hint="eastAsia"/>
        </w:rPr>
        <w:t>使用</w:t>
      </w:r>
      <w:r w:rsidR="00574781">
        <w:rPr>
          <w:rFonts w:hint="eastAsia"/>
        </w:rPr>
        <w:t>Eclipse</w:t>
      </w:r>
      <w:r w:rsidR="00574781">
        <w:rPr>
          <w:rFonts w:hint="eastAsia"/>
        </w:rPr>
        <w:t>的自动提示功能时，添加</w:t>
      </w:r>
      <w:r w:rsidR="00574781">
        <w:rPr>
          <w:rFonts w:hint="eastAsia"/>
        </w:rPr>
        <w:t>javabean</w:t>
      </w:r>
      <w:r w:rsidR="00574781">
        <w:rPr>
          <w:rFonts w:hint="eastAsia"/>
        </w:rPr>
        <w:t>时，</w:t>
      </w:r>
      <w:r w:rsidR="00574781" w:rsidRPr="009C6769">
        <w:rPr>
          <w:rFonts w:hint="eastAsia"/>
          <w:color w:val="FF0000"/>
        </w:rPr>
        <w:t>忘记在</w:t>
      </w:r>
      <w:r w:rsidR="00574781" w:rsidRPr="009C6769">
        <w:rPr>
          <w:rFonts w:hint="eastAsia"/>
          <w:color w:val="FF0000"/>
        </w:rPr>
        <w:t>class</w:t>
      </w:r>
      <w:r w:rsidR="00574781" w:rsidRPr="009C6769">
        <w:rPr>
          <w:rFonts w:hint="eastAsia"/>
          <w:color w:val="FF0000"/>
        </w:rPr>
        <w:t>里面加入双引号</w:t>
      </w:r>
      <w:r w:rsidR="00574781">
        <w:rPr>
          <w:rFonts w:hint="eastAsia"/>
        </w:rPr>
        <w:t>比如</w:t>
      </w:r>
      <w:r w:rsidR="00574781">
        <w:rPr>
          <w:rFonts w:hint="eastAsia"/>
        </w:rPr>
        <w:t xml:space="preserve"> class</w:t>
      </w:r>
      <w:r w:rsidR="00574781">
        <w:t>=”com.lld.service.carservice”</w:t>
      </w:r>
      <w:r w:rsidR="00574781">
        <w:rPr>
          <w:rFonts w:hint="eastAsia"/>
        </w:rPr>
        <w:t>，如果没加双引号就会报错。</w:t>
      </w:r>
    </w:p>
    <w:p w:rsidR="00574781" w:rsidRPr="00734EC4" w:rsidRDefault="00574781" w:rsidP="00734EC4">
      <w:r>
        <w:rPr>
          <w:noProof/>
        </w:rPr>
        <w:drawing>
          <wp:inline distT="0" distB="0" distL="0" distR="0" wp14:anchorId="421E5428">
            <wp:extent cx="5273675" cy="2840990"/>
            <wp:effectExtent l="0" t="0" r="3175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3675" cy="284099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734EC4" w:rsidRDefault="00734EC4" w:rsidP="00734EC4">
      <w:pPr>
        <w:pStyle w:val="2"/>
      </w:pPr>
      <w:r>
        <w:rPr>
          <w:rFonts w:hint="eastAsia"/>
        </w:rPr>
        <w:t>实验总结</w:t>
      </w:r>
    </w:p>
    <w:p w:rsidR="00734EC4" w:rsidRPr="00734EC4" w:rsidRDefault="00FF7B70" w:rsidP="00734EC4">
      <w:r>
        <w:tab/>
      </w:r>
      <w:r>
        <w:rPr>
          <w:rFonts w:hint="eastAsia"/>
        </w:rPr>
        <w:t>通过这次课程设计</w:t>
      </w:r>
      <w:r w:rsidR="00141E54">
        <w:rPr>
          <w:rFonts w:hint="eastAsia"/>
        </w:rPr>
        <w:t>，我终于独立的完成了一次项目的开发，虽然是一个很简单的项目，但其中辛苦和趣味也</w:t>
      </w:r>
      <w:r w:rsidR="00B32197">
        <w:rPr>
          <w:rFonts w:hint="eastAsia"/>
        </w:rPr>
        <w:t>许</w:t>
      </w:r>
      <w:r w:rsidR="00141E54">
        <w:rPr>
          <w:rFonts w:hint="eastAsia"/>
        </w:rPr>
        <w:t>只有我自己一个能懂，</w:t>
      </w:r>
      <w:r w:rsidR="00B32197">
        <w:rPr>
          <w:rFonts w:hint="eastAsia"/>
        </w:rPr>
        <w:t>从最开始用最简单最原始的页面的设计，到利用这几天时间去学习如何使用</w:t>
      </w:r>
      <w:r w:rsidR="00B32197">
        <w:rPr>
          <w:rFonts w:hint="eastAsia"/>
        </w:rPr>
        <w:t>Bootstrap</w:t>
      </w:r>
      <w:r w:rsidR="003A013B">
        <w:rPr>
          <w:rFonts w:hint="eastAsia"/>
        </w:rPr>
        <w:t>设计一个美观的页面，从连接数据库都连接不上到</w:t>
      </w:r>
      <w:bookmarkStart w:id="0" w:name="_GoBack"/>
      <w:bookmarkEnd w:id="0"/>
      <w:r w:rsidR="00B32197">
        <w:rPr>
          <w:rFonts w:hint="eastAsia"/>
        </w:rPr>
        <w:t>可以熟练地使用各种</w:t>
      </w:r>
      <w:r w:rsidR="00B32197">
        <w:rPr>
          <w:rFonts w:hint="eastAsia"/>
        </w:rPr>
        <w:t>SQL</w:t>
      </w:r>
      <w:r w:rsidR="00B32197">
        <w:rPr>
          <w:rFonts w:hint="eastAsia"/>
        </w:rPr>
        <w:t>语句来操控数据库，这几天，我真的学会了很多，也明白了只有自己亲自动手去操作才能真正地掌握一门技术。</w:t>
      </w:r>
      <w:r w:rsidR="003179F7">
        <w:rPr>
          <w:rFonts w:hint="eastAsia"/>
        </w:rPr>
        <w:t>虽然程序还有很多不足，不过之后我还会继续完善。</w:t>
      </w:r>
    </w:p>
    <w:sectPr w:rsidR="00734EC4" w:rsidRPr="00734EC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16DB7" w:rsidRDefault="00A16DB7" w:rsidP="00191017">
      <w:r>
        <w:separator/>
      </w:r>
    </w:p>
  </w:endnote>
  <w:endnote w:type="continuationSeparator" w:id="0">
    <w:p w:rsidR="00A16DB7" w:rsidRDefault="00A16DB7" w:rsidP="001910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  <w:font w:name="Consolas">
    <w:charset w:val="00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16DB7" w:rsidRDefault="00A16DB7" w:rsidP="00191017">
      <w:r>
        <w:separator/>
      </w:r>
    </w:p>
  </w:footnote>
  <w:footnote w:type="continuationSeparator" w:id="0">
    <w:p w:rsidR="00A16DB7" w:rsidRDefault="00A16DB7" w:rsidP="0019101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EA70E5"/>
    <w:multiLevelType w:val="hybridMultilevel"/>
    <w:tmpl w:val="5A3C4042"/>
    <w:lvl w:ilvl="0" w:tplc="DAD6D330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482775B"/>
    <w:multiLevelType w:val="multilevel"/>
    <w:tmpl w:val="0EBA3C40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17030614"/>
    <w:multiLevelType w:val="hybridMultilevel"/>
    <w:tmpl w:val="93FA865E"/>
    <w:lvl w:ilvl="0" w:tplc="B9D4A236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1AE337FB"/>
    <w:multiLevelType w:val="hybridMultilevel"/>
    <w:tmpl w:val="16C4D8F4"/>
    <w:lvl w:ilvl="0" w:tplc="D25EE13A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 w15:restartNumberingAfterBreak="0">
    <w:nsid w:val="1FB648F2"/>
    <w:multiLevelType w:val="hybridMultilevel"/>
    <w:tmpl w:val="D4FEA5AC"/>
    <w:lvl w:ilvl="0" w:tplc="EF4CCF5E">
      <w:start w:val="1"/>
      <w:numFmt w:val="decimal"/>
      <w:lvlText w:val="（%1）"/>
      <w:lvlJc w:val="left"/>
      <w:pPr>
        <w:ind w:left="117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0" w:hanging="420"/>
      </w:pPr>
    </w:lvl>
    <w:lvl w:ilvl="2" w:tplc="0409001B" w:tentative="1">
      <w:start w:val="1"/>
      <w:numFmt w:val="lowerRoman"/>
      <w:lvlText w:val="%3."/>
      <w:lvlJc w:val="right"/>
      <w:pPr>
        <w:ind w:left="1710" w:hanging="420"/>
      </w:pPr>
    </w:lvl>
    <w:lvl w:ilvl="3" w:tplc="0409000F" w:tentative="1">
      <w:start w:val="1"/>
      <w:numFmt w:val="decimal"/>
      <w:lvlText w:val="%4."/>
      <w:lvlJc w:val="left"/>
      <w:pPr>
        <w:ind w:left="2130" w:hanging="420"/>
      </w:pPr>
    </w:lvl>
    <w:lvl w:ilvl="4" w:tplc="04090019" w:tentative="1">
      <w:start w:val="1"/>
      <w:numFmt w:val="lowerLetter"/>
      <w:lvlText w:val="%5)"/>
      <w:lvlJc w:val="left"/>
      <w:pPr>
        <w:ind w:left="2550" w:hanging="420"/>
      </w:pPr>
    </w:lvl>
    <w:lvl w:ilvl="5" w:tplc="0409001B" w:tentative="1">
      <w:start w:val="1"/>
      <w:numFmt w:val="lowerRoman"/>
      <w:lvlText w:val="%6."/>
      <w:lvlJc w:val="right"/>
      <w:pPr>
        <w:ind w:left="2970" w:hanging="420"/>
      </w:pPr>
    </w:lvl>
    <w:lvl w:ilvl="6" w:tplc="0409000F" w:tentative="1">
      <w:start w:val="1"/>
      <w:numFmt w:val="decimal"/>
      <w:lvlText w:val="%7."/>
      <w:lvlJc w:val="left"/>
      <w:pPr>
        <w:ind w:left="3390" w:hanging="420"/>
      </w:pPr>
    </w:lvl>
    <w:lvl w:ilvl="7" w:tplc="04090019" w:tentative="1">
      <w:start w:val="1"/>
      <w:numFmt w:val="lowerLetter"/>
      <w:lvlText w:val="%8)"/>
      <w:lvlJc w:val="left"/>
      <w:pPr>
        <w:ind w:left="3810" w:hanging="420"/>
      </w:pPr>
    </w:lvl>
    <w:lvl w:ilvl="8" w:tplc="0409001B" w:tentative="1">
      <w:start w:val="1"/>
      <w:numFmt w:val="lowerRoman"/>
      <w:lvlText w:val="%9."/>
      <w:lvlJc w:val="right"/>
      <w:pPr>
        <w:ind w:left="4230" w:hanging="420"/>
      </w:pPr>
    </w:lvl>
  </w:abstractNum>
  <w:abstractNum w:abstractNumId="5" w15:restartNumberingAfterBreak="0">
    <w:nsid w:val="1FBE61D9"/>
    <w:multiLevelType w:val="hybridMultilevel"/>
    <w:tmpl w:val="6082E37E"/>
    <w:lvl w:ilvl="0" w:tplc="1C404A4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4C30F11"/>
    <w:multiLevelType w:val="hybridMultilevel"/>
    <w:tmpl w:val="8384DC6E"/>
    <w:lvl w:ilvl="0" w:tplc="5F9C47A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B27275F"/>
    <w:multiLevelType w:val="hybridMultilevel"/>
    <w:tmpl w:val="D9507AB2"/>
    <w:lvl w:ilvl="0" w:tplc="2D82455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D321A0A"/>
    <w:multiLevelType w:val="hybridMultilevel"/>
    <w:tmpl w:val="932466B4"/>
    <w:lvl w:ilvl="0" w:tplc="771C0E64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31EE33CB"/>
    <w:multiLevelType w:val="hybridMultilevel"/>
    <w:tmpl w:val="0BB22904"/>
    <w:lvl w:ilvl="0" w:tplc="2EA000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5F066F1"/>
    <w:multiLevelType w:val="hybridMultilevel"/>
    <w:tmpl w:val="E0BACB20"/>
    <w:lvl w:ilvl="0" w:tplc="17D0F3FE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3B735EA0"/>
    <w:multiLevelType w:val="hybridMultilevel"/>
    <w:tmpl w:val="FAE244F8"/>
    <w:lvl w:ilvl="0" w:tplc="B35EA1D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013564B"/>
    <w:multiLevelType w:val="hybridMultilevel"/>
    <w:tmpl w:val="13529026"/>
    <w:lvl w:ilvl="0" w:tplc="8E2CA2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42DF23C2"/>
    <w:multiLevelType w:val="hybridMultilevel"/>
    <w:tmpl w:val="9CCCE3A4"/>
    <w:lvl w:ilvl="0" w:tplc="E104FC8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498F42AA"/>
    <w:multiLevelType w:val="hybridMultilevel"/>
    <w:tmpl w:val="AF3E8202"/>
    <w:lvl w:ilvl="0" w:tplc="2F94AB3C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AC1624E"/>
    <w:multiLevelType w:val="hybridMultilevel"/>
    <w:tmpl w:val="4E72EDE2"/>
    <w:lvl w:ilvl="0" w:tplc="848A10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5FA054D5"/>
    <w:multiLevelType w:val="hybridMultilevel"/>
    <w:tmpl w:val="CE784C1A"/>
    <w:lvl w:ilvl="0" w:tplc="7C46EA9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D0C26C8"/>
    <w:multiLevelType w:val="hybridMultilevel"/>
    <w:tmpl w:val="00B2E8EC"/>
    <w:lvl w:ilvl="0" w:tplc="278A2904">
      <w:start w:val="1"/>
      <w:numFmt w:val="japaneseCounting"/>
      <w:lvlText w:val="%1．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EA44D85"/>
    <w:multiLevelType w:val="hybridMultilevel"/>
    <w:tmpl w:val="576658E4"/>
    <w:lvl w:ilvl="0" w:tplc="7B0A89D0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 w15:restartNumberingAfterBreak="0">
    <w:nsid w:val="77F6799D"/>
    <w:multiLevelType w:val="hybridMultilevel"/>
    <w:tmpl w:val="FC82C0A0"/>
    <w:lvl w:ilvl="0" w:tplc="F8A20CDE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0" w15:restartNumberingAfterBreak="0">
    <w:nsid w:val="79CA03BE"/>
    <w:multiLevelType w:val="hybridMultilevel"/>
    <w:tmpl w:val="DE503ABA"/>
    <w:lvl w:ilvl="0" w:tplc="3D2AEBE8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15"/>
  </w:num>
  <w:num w:numId="3">
    <w:abstractNumId w:val="1"/>
  </w:num>
  <w:num w:numId="4">
    <w:abstractNumId w:val="1"/>
  </w:num>
  <w:num w:numId="5">
    <w:abstractNumId w:val="1"/>
  </w:num>
  <w:num w:numId="6">
    <w:abstractNumId w:val="1"/>
  </w:num>
  <w:num w:numId="7">
    <w:abstractNumId w:val="1"/>
  </w:num>
  <w:num w:numId="8">
    <w:abstractNumId w:val="1"/>
  </w:num>
  <w:num w:numId="9">
    <w:abstractNumId w:val="1"/>
  </w:num>
  <w:num w:numId="10">
    <w:abstractNumId w:val="1"/>
  </w:num>
  <w:num w:numId="11">
    <w:abstractNumId w:val="1"/>
  </w:num>
  <w:num w:numId="12">
    <w:abstractNumId w:val="1"/>
  </w:num>
  <w:num w:numId="13">
    <w:abstractNumId w:val="11"/>
  </w:num>
  <w:num w:numId="14">
    <w:abstractNumId w:val="16"/>
  </w:num>
  <w:num w:numId="15">
    <w:abstractNumId w:val="12"/>
  </w:num>
  <w:num w:numId="16">
    <w:abstractNumId w:val="6"/>
  </w:num>
  <w:num w:numId="17">
    <w:abstractNumId w:val="7"/>
  </w:num>
  <w:num w:numId="18">
    <w:abstractNumId w:val="19"/>
  </w:num>
  <w:num w:numId="19">
    <w:abstractNumId w:val="14"/>
  </w:num>
  <w:num w:numId="20">
    <w:abstractNumId w:val="13"/>
  </w:num>
  <w:num w:numId="21">
    <w:abstractNumId w:val="10"/>
  </w:num>
  <w:num w:numId="22">
    <w:abstractNumId w:val="18"/>
  </w:num>
  <w:num w:numId="23">
    <w:abstractNumId w:val="20"/>
  </w:num>
  <w:num w:numId="24">
    <w:abstractNumId w:val="2"/>
  </w:num>
  <w:num w:numId="25">
    <w:abstractNumId w:val="0"/>
  </w:num>
  <w:num w:numId="26">
    <w:abstractNumId w:val="8"/>
  </w:num>
  <w:num w:numId="27">
    <w:abstractNumId w:val="5"/>
  </w:num>
  <w:num w:numId="28">
    <w:abstractNumId w:val="3"/>
  </w:num>
  <w:num w:numId="29">
    <w:abstractNumId w:val="17"/>
  </w:num>
  <w:num w:numId="3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7599"/>
    <w:rsid w:val="000055E0"/>
    <w:rsid w:val="000059D5"/>
    <w:rsid w:val="000301FD"/>
    <w:rsid w:val="00055794"/>
    <w:rsid w:val="00064722"/>
    <w:rsid w:val="00067138"/>
    <w:rsid w:val="000864EE"/>
    <w:rsid w:val="00136603"/>
    <w:rsid w:val="00141E54"/>
    <w:rsid w:val="00191017"/>
    <w:rsid w:val="001B1536"/>
    <w:rsid w:val="00224928"/>
    <w:rsid w:val="00224C03"/>
    <w:rsid w:val="00247F74"/>
    <w:rsid w:val="002934E4"/>
    <w:rsid w:val="002B1405"/>
    <w:rsid w:val="002D4624"/>
    <w:rsid w:val="0031359C"/>
    <w:rsid w:val="003179F7"/>
    <w:rsid w:val="0032553A"/>
    <w:rsid w:val="00341B08"/>
    <w:rsid w:val="0035008D"/>
    <w:rsid w:val="00353F5D"/>
    <w:rsid w:val="00397939"/>
    <w:rsid w:val="003A013B"/>
    <w:rsid w:val="003B2E6D"/>
    <w:rsid w:val="004210E0"/>
    <w:rsid w:val="0044423C"/>
    <w:rsid w:val="00452117"/>
    <w:rsid w:val="00462DCE"/>
    <w:rsid w:val="00472C68"/>
    <w:rsid w:val="004B3DE4"/>
    <w:rsid w:val="004C5E95"/>
    <w:rsid w:val="004E0297"/>
    <w:rsid w:val="005107DC"/>
    <w:rsid w:val="005140E1"/>
    <w:rsid w:val="00553476"/>
    <w:rsid w:val="00574781"/>
    <w:rsid w:val="005A5CDF"/>
    <w:rsid w:val="005C6113"/>
    <w:rsid w:val="005D79E3"/>
    <w:rsid w:val="005D7A6F"/>
    <w:rsid w:val="005F776D"/>
    <w:rsid w:val="00612BA0"/>
    <w:rsid w:val="00614CB6"/>
    <w:rsid w:val="00681263"/>
    <w:rsid w:val="00686F32"/>
    <w:rsid w:val="006F18F8"/>
    <w:rsid w:val="00722AA9"/>
    <w:rsid w:val="00734EC4"/>
    <w:rsid w:val="007720FA"/>
    <w:rsid w:val="0079353D"/>
    <w:rsid w:val="007B6AE4"/>
    <w:rsid w:val="007E760A"/>
    <w:rsid w:val="00811880"/>
    <w:rsid w:val="00815942"/>
    <w:rsid w:val="0083693E"/>
    <w:rsid w:val="00851EDC"/>
    <w:rsid w:val="0087658F"/>
    <w:rsid w:val="008872D8"/>
    <w:rsid w:val="008C7599"/>
    <w:rsid w:val="00906019"/>
    <w:rsid w:val="0092594D"/>
    <w:rsid w:val="0093196F"/>
    <w:rsid w:val="0094232E"/>
    <w:rsid w:val="0099665E"/>
    <w:rsid w:val="009C6769"/>
    <w:rsid w:val="009C7797"/>
    <w:rsid w:val="00A16DB7"/>
    <w:rsid w:val="00A25222"/>
    <w:rsid w:val="00A54FBD"/>
    <w:rsid w:val="00A73B63"/>
    <w:rsid w:val="00A825A4"/>
    <w:rsid w:val="00A94CDE"/>
    <w:rsid w:val="00A9760A"/>
    <w:rsid w:val="00AB3D59"/>
    <w:rsid w:val="00AD3694"/>
    <w:rsid w:val="00B24530"/>
    <w:rsid w:val="00B32197"/>
    <w:rsid w:val="00B47223"/>
    <w:rsid w:val="00B51FE2"/>
    <w:rsid w:val="00B52FAE"/>
    <w:rsid w:val="00B627D1"/>
    <w:rsid w:val="00B62B0F"/>
    <w:rsid w:val="00B71CD4"/>
    <w:rsid w:val="00BC04E8"/>
    <w:rsid w:val="00C06BC9"/>
    <w:rsid w:val="00C1713A"/>
    <w:rsid w:val="00C576C4"/>
    <w:rsid w:val="00C808B1"/>
    <w:rsid w:val="00C94D6A"/>
    <w:rsid w:val="00CD7191"/>
    <w:rsid w:val="00CE5643"/>
    <w:rsid w:val="00CF3361"/>
    <w:rsid w:val="00D029DB"/>
    <w:rsid w:val="00D27840"/>
    <w:rsid w:val="00D304F4"/>
    <w:rsid w:val="00D51002"/>
    <w:rsid w:val="00D60BE9"/>
    <w:rsid w:val="00D61264"/>
    <w:rsid w:val="00D960FB"/>
    <w:rsid w:val="00E05F62"/>
    <w:rsid w:val="00E179DD"/>
    <w:rsid w:val="00E42E39"/>
    <w:rsid w:val="00EF5061"/>
    <w:rsid w:val="00F2315D"/>
    <w:rsid w:val="00F2734A"/>
    <w:rsid w:val="00F27898"/>
    <w:rsid w:val="00F46DAB"/>
    <w:rsid w:val="00F87578"/>
    <w:rsid w:val="00FA0259"/>
    <w:rsid w:val="00FD5024"/>
    <w:rsid w:val="00FF7B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2244617"/>
  <w15:chartTrackingRefBased/>
  <w15:docId w15:val="{F8F282AE-35ED-48B9-A569-DBD7C28C51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210E0"/>
  </w:style>
  <w:style w:type="paragraph" w:styleId="1">
    <w:name w:val="heading 1"/>
    <w:basedOn w:val="a"/>
    <w:next w:val="a"/>
    <w:link w:val="10"/>
    <w:uiPriority w:val="9"/>
    <w:qFormat/>
    <w:rsid w:val="004210E0"/>
    <w:pPr>
      <w:keepNext/>
      <w:keepLines/>
      <w:numPr>
        <w:numId w:val="1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4210E0"/>
    <w:pPr>
      <w:keepNext/>
      <w:keepLines/>
      <w:numPr>
        <w:ilvl w:val="1"/>
        <w:numId w:val="1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4210E0"/>
    <w:pPr>
      <w:keepNext/>
      <w:keepLines/>
      <w:numPr>
        <w:ilvl w:val="2"/>
        <w:numId w:val="1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unhideWhenUsed/>
    <w:qFormat/>
    <w:rsid w:val="004210E0"/>
    <w:pPr>
      <w:keepNext/>
      <w:keepLines/>
      <w:numPr>
        <w:ilvl w:val="3"/>
        <w:numId w:val="1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"/>
    <w:next w:val="a"/>
    <w:link w:val="50"/>
    <w:uiPriority w:val="9"/>
    <w:unhideWhenUsed/>
    <w:qFormat/>
    <w:rsid w:val="004210E0"/>
    <w:pPr>
      <w:keepNext/>
      <w:keepLines/>
      <w:numPr>
        <w:ilvl w:val="4"/>
        <w:numId w:val="12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210E0"/>
    <w:pPr>
      <w:keepNext/>
      <w:keepLines/>
      <w:numPr>
        <w:ilvl w:val="5"/>
        <w:numId w:val="1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210E0"/>
    <w:pPr>
      <w:keepNext/>
      <w:keepLines/>
      <w:numPr>
        <w:ilvl w:val="6"/>
        <w:numId w:val="1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210E0"/>
    <w:pPr>
      <w:keepNext/>
      <w:keepLines/>
      <w:numPr>
        <w:ilvl w:val="7"/>
        <w:numId w:val="1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210E0"/>
    <w:pPr>
      <w:keepNext/>
      <w:keepLines/>
      <w:numPr>
        <w:ilvl w:val="8"/>
        <w:numId w:val="1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47223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19101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91017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91017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91017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4210E0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4210E0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30">
    <w:name w:val="标题 3 字符"/>
    <w:basedOn w:val="a0"/>
    <w:link w:val="3"/>
    <w:uiPriority w:val="9"/>
    <w:rsid w:val="004210E0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0">
    <w:name w:val="标题 4 字符"/>
    <w:basedOn w:val="a0"/>
    <w:link w:val="4"/>
    <w:uiPriority w:val="9"/>
    <w:rsid w:val="004210E0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0">
    <w:name w:val="标题 5 字符"/>
    <w:basedOn w:val="a0"/>
    <w:link w:val="5"/>
    <w:uiPriority w:val="9"/>
    <w:rsid w:val="004210E0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60">
    <w:name w:val="标题 6 字符"/>
    <w:basedOn w:val="a0"/>
    <w:link w:val="6"/>
    <w:uiPriority w:val="9"/>
    <w:semiHidden/>
    <w:rsid w:val="004210E0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70">
    <w:name w:val="标题 7 字符"/>
    <w:basedOn w:val="a0"/>
    <w:link w:val="7"/>
    <w:uiPriority w:val="9"/>
    <w:semiHidden/>
    <w:rsid w:val="004210E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0"/>
    <w:link w:val="8"/>
    <w:uiPriority w:val="9"/>
    <w:semiHidden/>
    <w:rsid w:val="004210E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标题 9 字符"/>
    <w:basedOn w:val="a0"/>
    <w:link w:val="9"/>
    <w:uiPriority w:val="9"/>
    <w:semiHidden/>
    <w:rsid w:val="004210E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8">
    <w:name w:val="caption"/>
    <w:basedOn w:val="a"/>
    <w:next w:val="a"/>
    <w:uiPriority w:val="35"/>
    <w:semiHidden/>
    <w:unhideWhenUsed/>
    <w:qFormat/>
    <w:rsid w:val="004210E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9">
    <w:name w:val="Title"/>
    <w:basedOn w:val="a"/>
    <w:next w:val="a"/>
    <w:link w:val="aa"/>
    <w:uiPriority w:val="10"/>
    <w:qFormat/>
    <w:rsid w:val="004210E0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aa">
    <w:name w:val="标题 字符"/>
    <w:basedOn w:val="a0"/>
    <w:link w:val="a9"/>
    <w:uiPriority w:val="10"/>
    <w:rsid w:val="004210E0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ab">
    <w:name w:val="Subtitle"/>
    <w:basedOn w:val="a"/>
    <w:next w:val="a"/>
    <w:link w:val="ac"/>
    <w:uiPriority w:val="11"/>
    <w:qFormat/>
    <w:rsid w:val="004210E0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ac">
    <w:name w:val="副标题 字符"/>
    <w:basedOn w:val="a0"/>
    <w:link w:val="ab"/>
    <w:uiPriority w:val="11"/>
    <w:rsid w:val="004210E0"/>
    <w:rPr>
      <w:color w:val="5A5A5A" w:themeColor="text1" w:themeTint="A5"/>
      <w:spacing w:val="10"/>
    </w:rPr>
  </w:style>
  <w:style w:type="character" w:styleId="ad">
    <w:name w:val="Strong"/>
    <w:basedOn w:val="a0"/>
    <w:uiPriority w:val="22"/>
    <w:qFormat/>
    <w:rsid w:val="004210E0"/>
    <w:rPr>
      <w:b/>
      <w:bCs/>
      <w:color w:val="000000" w:themeColor="text1"/>
    </w:rPr>
  </w:style>
  <w:style w:type="character" w:styleId="ae">
    <w:name w:val="Emphasis"/>
    <w:basedOn w:val="a0"/>
    <w:uiPriority w:val="20"/>
    <w:qFormat/>
    <w:rsid w:val="004210E0"/>
    <w:rPr>
      <w:i/>
      <w:iCs/>
      <w:color w:val="auto"/>
    </w:rPr>
  </w:style>
  <w:style w:type="paragraph" w:styleId="af">
    <w:name w:val="No Spacing"/>
    <w:uiPriority w:val="1"/>
    <w:qFormat/>
    <w:rsid w:val="004210E0"/>
    <w:pPr>
      <w:spacing w:after="0" w:line="240" w:lineRule="auto"/>
    </w:pPr>
  </w:style>
  <w:style w:type="paragraph" w:styleId="af0">
    <w:name w:val="Quote"/>
    <w:basedOn w:val="a"/>
    <w:next w:val="a"/>
    <w:link w:val="af1"/>
    <w:uiPriority w:val="29"/>
    <w:qFormat/>
    <w:rsid w:val="004210E0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af1">
    <w:name w:val="引用 字符"/>
    <w:basedOn w:val="a0"/>
    <w:link w:val="af0"/>
    <w:uiPriority w:val="29"/>
    <w:rsid w:val="004210E0"/>
    <w:rPr>
      <w:i/>
      <w:iCs/>
      <w:color w:val="000000" w:themeColor="text1"/>
    </w:rPr>
  </w:style>
  <w:style w:type="paragraph" w:styleId="af2">
    <w:name w:val="Intense Quote"/>
    <w:basedOn w:val="a"/>
    <w:next w:val="a"/>
    <w:link w:val="af3"/>
    <w:uiPriority w:val="30"/>
    <w:qFormat/>
    <w:rsid w:val="004210E0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af3">
    <w:name w:val="明显引用 字符"/>
    <w:basedOn w:val="a0"/>
    <w:link w:val="af2"/>
    <w:uiPriority w:val="30"/>
    <w:rsid w:val="004210E0"/>
    <w:rPr>
      <w:color w:val="000000" w:themeColor="text1"/>
      <w:shd w:val="clear" w:color="auto" w:fill="F2F2F2" w:themeFill="background1" w:themeFillShade="F2"/>
    </w:rPr>
  </w:style>
  <w:style w:type="character" w:styleId="af4">
    <w:name w:val="Subtle Emphasis"/>
    <w:basedOn w:val="a0"/>
    <w:uiPriority w:val="19"/>
    <w:qFormat/>
    <w:rsid w:val="004210E0"/>
    <w:rPr>
      <w:i/>
      <w:iCs/>
      <w:color w:val="404040" w:themeColor="text1" w:themeTint="BF"/>
    </w:rPr>
  </w:style>
  <w:style w:type="character" w:styleId="af5">
    <w:name w:val="Intense Emphasis"/>
    <w:basedOn w:val="a0"/>
    <w:uiPriority w:val="21"/>
    <w:qFormat/>
    <w:rsid w:val="004210E0"/>
    <w:rPr>
      <w:b/>
      <w:bCs/>
      <w:i/>
      <w:iCs/>
      <w:caps/>
    </w:rPr>
  </w:style>
  <w:style w:type="character" w:styleId="af6">
    <w:name w:val="Subtle Reference"/>
    <w:basedOn w:val="a0"/>
    <w:uiPriority w:val="31"/>
    <w:qFormat/>
    <w:rsid w:val="004210E0"/>
    <w:rPr>
      <w:smallCaps/>
      <w:color w:val="404040" w:themeColor="text1" w:themeTint="BF"/>
      <w:u w:val="single" w:color="7F7F7F" w:themeColor="text1" w:themeTint="80"/>
    </w:rPr>
  </w:style>
  <w:style w:type="character" w:styleId="af7">
    <w:name w:val="Intense Reference"/>
    <w:basedOn w:val="a0"/>
    <w:uiPriority w:val="32"/>
    <w:qFormat/>
    <w:rsid w:val="004210E0"/>
    <w:rPr>
      <w:b/>
      <w:bCs/>
      <w:smallCaps/>
      <w:u w:val="single"/>
    </w:rPr>
  </w:style>
  <w:style w:type="character" w:styleId="af8">
    <w:name w:val="Book Title"/>
    <w:basedOn w:val="a0"/>
    <w:uiPriority w:val="33"/>
    <w:qFormat/>
    <w:rsid w:val="004210E0"/>
    <w:rPr>
      <w:b w:val="0"/>
      <w:bCs w:val="0"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4210E0"/>
    <w:pPr>
      <w:outlineLvl w:val="9"/>
    </w:pPr>
  </w:style>
  <w:style w:type="table" w:styleId="af9">
    <w:name w:val="Table Grid"/>
    <w:basedOn w:val="a1"/>
    <w:uiPriority w:val="39"/>
    <w:rsid w:val="00851ED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11">
    <w:name w:val="Plain Table 1"/>
    <w:basedOn w:val="a1"/>
    <w:uiPriority w:val="41"/>
    <w:rsid w:val="00851EDC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41">
    <w:name w:val="Plain Table 4"/>
    <w:basedOn w:val="a1"/>
    <w:uiPriority w:val="44"/>
    <w:rsid w:val="0044423C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31">
    <w:name w:val="Plain Table 3"/>
    <w:basedOn w:val="a1"/>
    <w:uiPriority w:val="43"/>
    <w:rsid w:val="0044423C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2.png"/><Relationship Id="rId39" Type="http://schemas.openxmlformats.org/officeDocument/2006/relationships/image" Target="media/image20.png"/><Relationship Id="rId21" Type="http://schemas.openxmlformats.org/officeDocument/2006/relationships/package" Target="embeddings/Microsoft_Visio___7.vsdx"/><Relationship Id="rId34" Type="http://schemas.openxmlformats.org/officeDocument/2006/relationships/image" Target="media/image17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40.png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10.png"/><Relationship Id="rId32" Type="http://schemas.openxmlformats.org/officeDocument/2006/relationships/image" Target="media/image16.png"/><Relationship Id="rId37" Type="http://schemas.openxmlformats.org/officeDocument/2006/relationships/image" Target="media/image180.png"/><Relationship Id="rId40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image" Target="media/image9.png"/><Relationship Id="rId28" Type="http://schemas.openxmlformats.org/officeDocument/2006/relationships/image" Target="media/image14.png"/><Relationship Id="rId36" Type="http://schemas.openxmlformats.org/officeDocument/2006/relationships/image" Target="media/image18.png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image" Target="media/image15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png"/><Relationship Id="rId27" Type="http://schemas.openxmlformats.org/officeDocument/2006/relationships/image" Target="media/image13.png"/><Relationship Id="rId30" Type="http://schemas.openxmlformats.org/officeDocument/2006/relationships/image" Target="media/image15.png"/><Relationship Id="rId35" Type="http://schemas.openxmlformats.org/officeDocument/2006/relationships/image" Target="media/image170.png"/><Relationship Id="rId43" Type="http://schemas.openxmlformats.org/officeDocument/2006/relationships/theme" Target="theme/theme1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image" Target="media/image11.png"/><Relationship Id="rId33" Type="http://schemas.openxmlformats.org/officeDocument/2006/relationships/image" Target="media/image160.png"/><Relationship Id="rId38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588395-6AF5-4156-8F85-0B5BDF3613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15</TotalTime>
  <Pages>21</Pages>
  <Words>768</Words>
  <Characters>4378</Characters>
  <Application>Microsoft Office Word</Application>
  <DocSecurity>0</DocSecurity>
  <Lines>36</Lines>
  <Paragraphs>10</Paragraphs>
  <ScaleCrop>false</ScaleCrop>
  <Company>P R C</Company>
  <LinksUpToDate>false</LinksUpToDate>
  <CharactersWithSpaces>51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刘立东</cp:lastModifiedBy>
  <cp:revision>84</cp:revision>
  <dcterms:created xsi:type="dcterms:W3CDTF">2017-05-12T16:43:00Z</dcterms:created>
  <dcterms:modified xsi:type="dcterms:W3CDTF">2017-10-22T14:21:00Z</dcterms:modified>
</cp:coreProperties>
</file>